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0D7E" w:rsidRPr="00AB5B64" w:rsidRDefault="00560D7E" w:rsidP="00560D7E">
      <w:pPr>
        <w:spacing w:line="360" w:lineRule="auto"/>
        <w:ind w:firstLine="720"/>
        <w:rPr>
          <w:rFonts w:ascii="Arial" w:hAnsi="Arial" w:cs="Arial"/>
        </w:rPr>
      </w:pPr>
      <w:bookmarkStart w:id="0" w:name="_GoBack"/>
      <w:bookmarkEnd w:id="0"/>
      <w:r>
        <w:rPr>
          <w:rFonts w:ascii="Arial" w:hAnsi="Arial" w:cs="Arial"/>
        </w:rPr>
        <mc:AlternateContent>
          <mc:Choice Requires="wps">
            <w:drawing>
              <wp:anchor distT="0" distB="0" distL="114935" distR="114935" simplePos="0" relativeHeight="251659264" behindDoc="0" locked="0" layoutInCell="1" allowOverlap="1" wp14:anchorId="0AC2ABFF" wp14:editId="694CFA33">
                <wp:simplePos x="0" y="0"/>
                <wp:positionH relativeFrom="column">
                  <wp:posOffset>1536700</wp:posOffset>
                </wp:positionH>
                <wp:positionV relativeFrom="paragraph">
                  <wp:posOffset>-783254</wp:posOffset>
                </wp:positionV>
                <wp:extent cx="2903855" cy="991870"/>
                <wp:effectExtent l="0" t="0" r="0" b="0"/>
                <wp:wrapNone/>
                <wp:docPr id="1" name="Cuadro de texto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03855" cy="9918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60D7E" w:rsidRDefault="00853B0C" w:rsidP="00560D7E">
                            <w:pPr>
                              <w:pStyle w:val="Encabezado"/>
                              <w:spacing w:line="300" w:lineRule="exact"/>
                              <w:rPr>
                                <w:rFonts w:ascii="Trebuchet MS" w:hAnsi="Trebuchet MS" w:cs="Trebuchet MS"/>
                                <w:color w:val="5F5F5F"/>
                              </w:rPr>
                            </w:pPr>
                            <w:r>
                              <w:rPr>
                                <w:rFonts w:ascii="Trebuchet MS" w:hAnsi="Trebuchet MS" w:cs="Trebuchet MS"/>
                                <w:b/>
                                <w:bCs/>
                                <w:color w:val="5F5F5F"/>
                                <w:sz w:val="28"/>
                              </w:rPr>
                              <w:t>Análisis Diseño Funcional</w:t>
                            </w:r>
                          </w:p>
                          <w:p w:rsidR="00560D7E" w:rsidRDefault="00560D7E" w:rsidP="00560D7E">
                            <w:pPr>
                              <w:pStyle w:val="Encabezado"/>
                              <w:spacing w:line="300" w:lineRule="exact"/>
                            </w:pPr>
                            <w:r>
                              <w:rPr>
                                <w:rFonts w:ascii="Trebuchet MS" w:hAnsi="Trebuchet MS" w:cs="Trebuchet MS"/>
                                <w:color w:val="5F5F5F"/>
                              </w:rPr>
                              <w:t xml:space="preserve">Proyecto SGM 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1" o:spid="_x0000_s1026" type="#_x0000_t202" style="position:absolute;left:0;text-align:left;margin-left:121pt;margin-top:-61.65pt;width:228.65pt;height:78.1pt;z-index:251659264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" stroked="f">
                <v:textbox inset="0,0,0,0">
                  <w:txbxContent>
                    <w:p w:rsidR="00560D7E" w:rsidRDefault="00853B0C" w:rsidP="00560D7E">
                      <w:pPr>
                        <w:pStyle w:val="Encabezado"/>
                        <w:spacing w:line="300" w:lineRule="exact"/>
                        <w:rPr>
                          <w:rFonts w:ascii="Trebuchet MS" w:hAnsi="Trebuchet MS" w:cs="Trebuchet MS"/>
                          <w:color w:val="5F5F5F"/>
                        </w:rPr>
                      </w:pPr>
                      <w:r>
                        <w:rPr>
                          <w:rFonts w:ascii="Trebuchet MS" w:hAnsi="Trebuchet MS" w:cs="Trebuchet MS"/>
                          <w:b/>
                          <w:bCs/>
                          <w:color w:val="5F5F5F"/>
                          <w:sz w:val="28"/>
                        </w:rPr>
                        <w:t>Análisis Diseño Funcional</w:t>
                      </w:r>
                    </w:p>
                    <w:p w:rsidR="00560D7E" w:rsidRDefault="00560D7E" w:rsidP="00560D7E">
                      <w:pPr>
                        <w:pStyle w:val="Encabezado"/>
                        <w:spacing w:line="300" w:lineRule="exact"/>
                      </w:pPr>
                      <w:r>
                        <w:rPr>
                          <w:rFonts w:ascii="Trebuchet MS" w:hAnsi="Trebuchet MS" w:cs="Trebuchet MS"/>
                          <w:color w:val="5F5F5F"/>
                        </w:rPr>
                        <w:t xml:space="preserve">Proyecto SGM </w:t>
                      </w:r>
                    </w:p>
                  </w:txbxContent>
                </v:textbox>
              </v:shape>
            </w:pict>
          </mc:Fallback>
        </mc:AlternateContent>
      </w:r>
    </w:p>
    <w:p w:rsidR="00560D7E" w:rsidRPr="00AB5B64" w:rsidRDefault="00560D7E" w:rsidP="00560D7E">
      <w:pPr>
        <w:rPr>
          <w:rFonts w:ascii="Arial" w:hAnsi="Arial" w:cs="Arial"/>
        </w:rPr>
      </w:pPr>
    </w:p>
    <w:p w:rsidR="00560D7E" w:rsidRPr="00AB5B64" w:rsidRDefault="00560D7E" w:rsidP="00560D7E">
      <w:pPr>
        <w:rPr>
          <w:rFonts w:ascii="Arial" w:hAnsi="Arial" w:cs="Arial"/>
        </w:rPr>
      </w:pPr>
    </w:p>
    <w:p w:rsidR="00560D7E" w:rsidRPr="00AB5B64" w:rsidRDefault="00560D7E" w:rsidP="00560D7E">
      <w:pPr>
        <w:rPr>
          <w:rFonts w:ascii="Arial" w:hAnsi="Arial" w:cs="Arial"/>
        </w:rPr>
      </w:pPr>
    </w:p>
    <w:p w:rsidR="00560D7E" w:rsidRPr="00AB5B64" w:rsidRDefault="00560D7E" w:rsidP="00560D7E">
      <w:pPr>
        <w:rPr>
          <w:rFonts w:ascii="Arial" w:hAnsi="Arial" w:cs="Arial"/>
        </w:rPr>
      </w:pPr>
    </w:p>
    <w:p w:rsidR="00560D7E" w:rsidRPr="00AB5B64" w:rsidRDefault="00560D7E" w:rsidP="00560D7E">
      <w:pPr>
        <w:rPr>
          <w:rFonts w:ascii="Arial" w:hAnsi="Arial" w:cs="Arial"/>
        </w:rPr>
      </w:pPr>
    </w:p>
    <w:p w:rsidR="00560D7E" w:rsidRPr="00AB5B64" w:rsidRDefault="00560D7E" w:rsidP="00560D7E">
      <w:pPr>
        <w:rPr>
          <w:rFonts w:ascii="Arial" w:hAnsi="Arial" w:cs="Arial"/>
        </w:rPr>
      </w:pPr>
    </w:p>
    <w:p w:rsidR="00560D7E" w:rsidRPr="00AB5B64" w:rsidRDefault="00560D7E" w:rsidP="00560D7E">
      <w:pPr>
        <w:tabs>
          <w:tab w:val="left" w:pos="1935"/>
        </w:tabs>
        <w:jc w:val="center"/>
        <w:rPr>
          <w:rFonts w:ascii="Arial" w:hAnsi="Arial" w:cs="Arial"/>
          <w:sz w:val="40"/>
          <w:szCs w:val="40"/>
        </w:rPr>
      </w:pPr>
      <w:r w:rsidRPr="00AB5B64">
        <w:rPr>
          <w:rFonts w:ascii="Arial" w:hAnsi="Arial" w:cs="Arial"/>
          <w:sz w:val="40"/>
          <w:szCs w:val="40"/>
        </w:rPr>
        <w:t>Sistema Web para la Gestión de mantenimientos y garantías para proyectos post-implementación para la empresa Lazos S.A.</w:t>
      </w:r>
    </w:p>
    <w:p w:rsidR="00560D7E" w:rsidRPr="00AB5B64" w:rsidRDefault="00560D7E" w:rsidP="00560D7E">
      <w:pPr>
        <w:tabs>
          <w:tab w:val="left" w:pos="1935"/>
        </w:tabs>
        <w:rPr>
          <w:rFonts w:ascii="Arial" w:hAnsi="Arial" w:cs="Arial"/>
        </w:rPr>
      </w:pPr>
    </w:p>
    <w:p w:rsidR="00560D7E" w:rsidRPr="00AB5B64" w:rsidRDefault="00560D7E" w:rsidP="00560D7E">
      <w:pPr>
        <w:tabs>
          <w:tab w:val="left" w:pos="1935"/>
        </w:tabs>
        <w:rPr>
          <w:rFonts w:ascii="Arial" w:hAnsi="Arial" w:cs="Arial"/>
        </w:rPr>
      </w:pPr>
    </w:p>
    <w:p w:rsidR="00560D7E" w:rsidRPr="00AB5B64" w:rsidRDefault="00560D7E" w:rsidP="00560D7E">
      <w:pPr>
        <w:tabs>
          <w:tab w:val="left" w:pos="1935"/>
        </w:tabs>
        <w:rPr>
          <w:rFonts w:ascii="Arial" w:hAnsi="Arial" w:cs="Arial"/>
        </w:rPr>
      </w:pPr>
    </w:p>
    <w:p w:rsidR="00560D7E" w:rsidRPr="00AB5B64" w:rsidRDefault="00560D7E" w:rsidP="00560D7E">
      <w:pPr>
        <w:tabs>
          <w:tab w:val="left" w:pos="1935"/>
        </w:tabs>
        <w:rPr>
          <w:rFonts w:ascii="Arial" w:hAnsi="Arial" w:cs="Arial"/>
        </w:rPr>
      </w:pPr>
    </w:p>
    <w:p w:rsidR="00560D7E" w:rsidRPr="00AB5B64" w:rsidRDefault="00560D7E" w:rsidP="00560D7E">
      <w:pPr>
        <w:tabs>
          <w:tab w:val="left" w:pos="1935"/>
        </w:tabs>
        <w:rPr>
          <w:rFonts w:ascii="Arial" w:hAnsi="Arial" w:cs="Arial"/>
        </w:rPr>
      </w:pPr>
    </w:p>
    <w:p w:rsidR="00560D7E" w:rsidRPr="00AB5B64" w:rsidRDefault="00560D7E" w:rsidP="00560D7E">
      <w:pPr>
        <w:tabs>
          <w:tab w:val="left" w:pos="1935"/>
        </w:tabs>
        <w:rPr>
          <w:rFonts w:ascii="Arial" w:hAnsi="Arial" w:cs="Arial"/>
        </w:rPr>
      </w:pPr>
    </w:p>
    <w:p w:rsidR="00560D7E" w:rsidRPr="00AB5B64" w:rsidRDefault="00560D7E" w:rsidP="00560D7E">
      <w:pPr>
        <w:tabs>
          <w:tab w:val="left" w:pos="1935"/>
        </w:tabs>
        <w:rPr>
          <w:rFonts w:ascii="Arial" w:hAnsi="Arial" w:cs="Arial"/>
        </w:rPr>
      </w:pPr>
    </w:p>
    <w:p w:rsidR="00560D7E" w:rsidRPr="00AB5B64" w:rsidRDefault="00560D7E" w:rsidP="00560D7E">
      <w:pPr>
        <w:tabs>
          <w:tab w:val="left" w:pos="1935"/>
        </w:tabs>
        <w:rPr>
          <w:rFonts w:ascii="Arial" w:hAnsi="Arial" w:cs="Arial"/>
        </w:rPr>
      </w:pPr>
    </w:p>
    <w:p w:rsidR="00560D7E" w:rsidRPr="00AB5B64" w:rsidRDefault="00560D7E" w:rsidP="00560D7E">
      <w:pPr>
        <w:tabs>
          <w:tab w:val="left" w:pos="1935"/>
        </w:tabs>
        <w:rPr>
          <w:rFonts w:ascii="Arial" w:hAnsi="Arial" w:cs="Arial"/>
        </w:rPr>
      </w:pPr>
    </w:p>
    <w:p w:rsidR="00560D7E" w:rsidRPr="00AB5B64" w:rsidRDefault="00560D7E" w:rsidP="00560D7E">
      <w:pPr>
        <w:tabs>
          <w:tab w:val="center" w:pos="4419"/>
          <w:tab w:val="right" w:pos="8828"/>
        </w:tabs>
        <w:spacing w:after="0" w:line="300" w:lineRule="auto"/>
        <w:jc w:val="right"/>
        <w:rPr>
          <w:rFonts w:ascii="Arial" w:eastAsia="Trebuchet MS" w:hAnsi="Arial" w:cs="Arial"/>
          <w:b/>
          <w:color w:val="5F5F5F"/>
          <w:sz w:val="20"/>
        </w:rPr>
      </w:pPr>
    </w:p>
    <w:p w:rsidR="00560D7E" w:rsidRPr="00AB5B64" w:rsidRDefault="00560D7E" w:rsidP="00560D7E">
      <w:pPr>
        <w:pStyle w:val="Encabezado"/>
        <w:spacing w:line="300" w:lineRule="exact"/>
        <w:jc w:val="right"/>
        <w:rPr>
          <w:rFonts w:ascii="Arial" w:hAnsi="Arial" w:cs="Arial"/>
          <w:b/>
          <w:bCs/>
          <w:color w:val="5F5F5F"/>
          <w:sz w:val="20"/>
        </w:rPr>
      </w:pPr>
      <w:r w:rsidRPr="00AB5B64">
        <w:rPr>
          <w:rFonts w:ascii="Arial" w:hAnsi="Arial" w:cs="Arial"/>
          <w:b/>
          <w:bCs/>
          <w:color w:val="5F5F5F"/>
          <w:sz w:val="20"/>
        </w:rPr>
        <w:t>Nombre Alumno (a): Tracy Solange Padilla Sierra</w:t>
      </w:r>
    </w:p>
    <w:p w:rsidR="00560D7E" w:rsidRPr="00AB5B64" w:rsidRDefault="00560D7E" w:rsidP="00560D7E">
      <w:pPr>
        <w:pStyle w:val="Encabezado"/>
        <w:spacing w:line="300" w:lineRule="exact"/>
        <w:jc w:val="right"/>
        <w:rPr>
          <w:rFonts w:ascii="Arial" w:hAnsi="Arial" w:cs="Arial"/>
          <w:color w:val="5F5F5F"/>
          <w:sz w:val="20"/>
        </w:rPr>
      </w:pPr>
      <w:r w:rsidRPr="00AB5B64">
        <w:rPr>
          <w:rFonts w:ascii="Arial" w:eastAsia="Trebuchet MS" w:hAnsi="Arial" w:cs="Arial"/>
          <w:b/>
          <w:color w:val="5F5F5F"/>
          <w:sz w:val="20"/>
        </w:rPr>
        <w:t xml:space="preserve">  Luis Alberto Lizama Bustos</w:t>
      </w:r>
    </w:p>
    <w:p w:rsidR="00560D7E" w:rsidRPr="00AB5B64" w:rsidRDefault="00560D7E" w:rsidP="00560D7E">
      <w:pPr>
        <w:pStyle w:val="Encabezado"/>
        <w:spacing w:line="300" w:lineRule="exact"/>
        <w:jc w:val="right"/>
        <w:rPr>
          <w:rFonts w:ascii="Arial" w:eastAsia="Trebuchet MS" w:hAnsi="Arial" w:cs="Arial"/>
          <w:b/>
          <w:color w:val="5F5F5F"/>
          <w:sz w:val="20"/>
        </w:rPr>
      </w:pPr>
      <w:r w:rsidRPr="00AB5B64">
        <w:rPr>
          <w:rFonts w:ascii="Arial" w:eastAsia="Trebuchet MS" w:hAnsi="Arial" w:cs="Arial"/>
          <w:b/>
          <w:color w:val="5F5F5F"/>
          <w:sz w:val="20"/>
        </w:rPr>
        <w:t>Juan Carlos Vallejos</w:t>
      </w:r>
      <w:r w:rsidRPr="00AB5B64">
        <w:rPr>
          <w:rFonts w:ascii="Arial" w:hAnsi="Arial" w:cs="Arial"/>
        </w:rPr>
        <w:t xml:space="preserve"> </w:t>
      </w:r>
      <w:r w:rsidRPr="00AB5B64">
        <w:rPr>
          <w:rFonts w:ascii="Arial" w:eastAsia="Trebuchet MS" w:hAnsi="Arial" w:cs="Arial"/>
          <w:b/>
          <w:color w:val="5F5F5F"/>
          <w:sz w:val="20"/>
        </w:rPr>
        <w:t>Obreque</w:t>
      </w:r>
    </w:p>
    <w:p w:rsidR="00560D7E" w:rsidRPr="00AB5B64" w:rsidRDefault="00560D7E" w:rsidP="00560D7E">
      <w:pPr>
        <w:pStyle w:val="Encabezado"/>
        <w:spacing w:line="300" w:lineRule="exact"/>
        <w:jc w:val="right"/>
        <w:rPr>
          <w:rFonts w:ascii="Arial" w:hAnsi="Arial" w:cs="Arial"/>
          <w:color w:val="5F5F5F"/>
          <w:sz w:val="20"/>
        </w:rPr>
      </w:pPr>
      <w:r>
        <w:rPr>
          <w:rFonts w:ascii="Arial" w:hAnsi="Arial" w:cs="Arial"/>
          <w:color w:val="5F5F5F"/>
          <w:sz w:val="20"/>
        </w:rPr>
        <w:t>Versión: 1.0</w:t>
      </w:r>
    </w:p>
    <w:p w:rsidR="00560D7E" w:rsidRPr="00AB5B64" w:rsidRDefault="00560D7E" w:rsidP="00560D7E">
      <w:pPr>
        <w:pStyle w:val="Encabezado"/>
        <w:spacing w:line="300" w:lineRule="exact"/>
        <w:jc w:val="right"/>
        <w:rPr>
          <w:rFonts w:ascii="Arial" w:hAnsi="Arial" w:cs="Arial"/>
        </w:rPr>
      </w:pPr>
      <w:r w:rsidRPr="00AB5B64">
        <w:rPr>
          <w:rFonts w:ascii="Arial" w:hAnsi="Arial" w:cs="Arial"/>
          <w:color w:val="5F5F5F"/>
          <w:sz w:val="20"/>
        </w:rPr>
        <w:t xml:space="preserve">Fecha: </w:t>
      </w:r>
      <w:r>
        <w:rPr>
          <w:rFonts w:ascii="Arial" w:hAnsi="Arial" w:cs="Arial"/>
          <w:color w:val="5F5F5F"/>
          <w:sz w:val="20"/>
        </w:rPr>
        <w:t>23</w:t>
      </w:r>
      <w:r w:rsidRPr="00AB5B64">
        <w:rPr>
          <w:rFonts w:ascii="Arial" w:hAnsi="Arial" w:cs="Arial"/>
          <w:color w:val="5F5F5F"/>
          <w:sz w:val="20"/>
        </w:rPr>
        <w:t xml:space="preserve"> de Diciembre del  2013</w:t>
      </w:r>
    </w:p>
    <w:p w:rsidR="00560D7E" w:rsidRDefault="00560D7E" w:rsidP="00560D7E">
      <w:pPr>
        <w:pStyle w:val="Sinespaciado"/>
      </w:pPr>
    </w:p>
    <w:p w:rsidR="00853B0C" w:rsidRDefault="00853B0C" w:rsidP="00560D7E">
      <w:pPr>
        <w:pStyle w:val="Sinespaciado"/>
      </w:pPr>
    </w:p>
    <w:p w:rsidR="00853B0C" w:rsidRPr="00AB5B64" w:rsidRDefault="00853B0C" w:rsidP="00853B0C">
      <w:pPr>
        <w:pStyle w:val="Ttulo2"/>
        <w:spacing w:line="360" w:lineRule="auto"/>
        <w:ind w:left="360"/>
        <w:jc w:val="both"/>
        <w:rPr>
          <w:rFonts w:ascii="Arial" w:eastAsia="Times New Roman" w:hAnsi="Arial" w:cs="Arial"/>
          <w:bCs w:val="0"/>
          <w:color w:val="auto"/>
          <w:sz w:val="24"/>
          <w:szCs w:val="24"/>
        </w:rPr>
      </w:pPr>
      <w:bookmarkStart w:id="1" w:name="_Toc375133899"/>
      <w:r w:rsidRPr="00AB5B64">
        <w:rPr>
          <w:rFonts w:ascii="Arial" w:eastAsia="Times New Roman" w:hAnsi="Arial" w:cs="Arial"/>
          <w:color w:val="auto"/>
          <w:sz w:val="24"/>
          <w:szCs w:val="24"/>
        </w:rPr>
        <w:lastRenderedPageBreak/>
        <w:t>Desarrollo del Requerimiento</w:t>
      </w:r>
      <w:bookmarkEnd w:id="1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pStyle w:val="Ttulo3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bookmarkStart w:id="2" w:name="_Toc375133900"/>
      <w:r w:rsidRPr="00AB5B64">
        <w:rPr>
          <w:rFonts w:ascii="Arial" w:hAnsi="Arial" w:cs="Arial"/>
          <w:color w:val="auto"/>
          <w:sz w:val="24"/>
          <w:szCs w:val="24"/>
        </w:rPr>
        <w:tab/>
        <w:t>Definición de Requerimientos</w:t>
      </w:r>
      <w:bookmarkEnd w:id="2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ab/>
      </w:r>
    </w:p>
    <w:p w:rsidR="00853B0C" w:rsidRPr="00AB5B64" w:rsidRDefault="00853B0C" w:rsidP="00853B0C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>Tras una ardua revisión con varias interaciones con el cliente, se determinó que la solución óptima para resolver el problema planteado era la implementación de un sistema desarrollado a medida, capaz de suplir todas aquellas necesidades relacionadas con la post-entrega de proyectos terminados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pStyle w:val="Ttulo3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bookmarkStart w:id="3" w:name="_Toc375133901"/>
      <w:r w:rsidRPr="00AB5B64">
        <w:rPr>
          <w:rFonts w:ascii="Arial" w:hAnsi="Arial" w:cs="Arial"/>
          <w:color w:val="auto"/>
          <w:sz w:val="24"/>
          <w:szCs w:val="24"/>
        </w:rPr>
        <w:tab/>
        <w:t>Análisis del Requerimiento</w:t>
      </w:r>
      <w:bookmarkEnd w:id="3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>Se optó por un sistema robusto que satisfasga todas las necesidades del cliente para poder cumplir con el flujo de información de las solicitudes, las cuales son solicitudes posteriores a la implementación de sus sistemas, por lo tanto,  se debe considerar lo siguiente:</w:t>
      </w:r>
    </w:p>
    <w:p w:rsidR="00853B0C" w:rsidRPr="00AB5B64" w:rsidRDefault="00853B0C" w:rsidP="006C115B">
      <w:pPr>
        <w:pStyle w:val="Prrafodelista"/>
        <w:numPr>
          <w:ilvl w:val="0"/>
          <w:numId w:val="20"/>
        </w:numPr>
        <w:tabs>
          <w:tab w:val="right" w:pos="8080"/>
        </w:tabs>
        <w:spacing w:line="360" w:lineRule="auto"/>
        <w:jc w:val="both"/>
        <w:rPr>
          <w:rFonts w:ascii="Arial" w:hAnsi="Arial" w:cs="Arial"/>
          <w:sz w:val="24"/>
        </w:rPr>
      </w:pPr>
      <w:r w:rsidRPr="00AB5B64">
        <w:rPr>
          <w:rFonts w:ascii="Arial" w:hAnsi="Arial" w:cs="Arial"/>
          <w:sz w:val="24"/>
        </w:rPr>
        <w:t>Se debe entregar el análisis de las solicitudes en base a estadísticas.</w:t>
      </w:r>
    </w:p>
    <w:p w:rsidR="00853B0C" w:rsidRPr="00AB5B64" w:rsidRDefault="00853B0C" w:rsidP="006C115B">
      <w:pPr>
        <w:pStyle w:val="Prrafodelista"/>
        <w:numPr>
          <w:ilvl w:val="0"/>
          <w:numId w:val="20"/>
        </w:numPr>
        <w:tabs>
          <w:tab w:val="right" w:pos="8080"/>
        </w:tabs>
        <w:spacing w:line="360" w:lineRule="auto"/>
        <w:jc w:val="both"/>
        <w:rPr>
          <w:rFonts w:ascii="Arial" w:hAnsi="Arial" w:cs="Arial"/>
          <w:sz w:val="24"/>
        </w:rPr>
      </w:pPr>
      <w:r w:rsidRPr="00AB5B64">
        <w:rPr>
          <w:rFonts w:ascii="Arial" w:hAnsi="Arial" w:cs="Arial"/>
          <w:sz w:val="24"/>
        </w:rPr>
        <w:t>Se debe gestionar el flujo de las solicitudes en el tiempo.</w:t>
      </w:r>
    </w:p>
    <w:p w:rsidR="00853B0C" w:rsidRPr="00AB5B64" w:rsidRDefault="00853B0C" w:rsidP="006C115B">
      <w:pPr>
        <w:pStyle w:val="Prrafodelista"/>
        <w:numPr>
          <w:ilvl w:val="0"/>
          <w:numId w:val="20"/>
        </w:numPr>
        <w:tabs>
          <w:tab w:val="right" w:pos="8080"/>
        </w:tabs>
        <w:spacing w:line="360" w:lineRule="auto"/>
        <w:jc w:val="both"/>
        <w:rPr>
          <w:rFonts w:ascii="Arial" w:hAnsi="Arial" w:cs="Arial"/>
          <w:sz w:val="24"/>
        </w:rPr>
      </w:pPr>
      <w:r w:rsidRPr="00AB5B64">
        <w:rPr>
          <w:rFonts w:ascii="Arial" w:hAnsi="Arial" w:cs="Arial"/>
          <w:sz w:val="24"/>
        </w:rPr>
        <w:t>Se debe gestionar usuarios para el manejo de las solicitudes.</w:t>
      </w:r>
    </w:p>
    <w:p w:rsidR="00853B0C" w:rsidRPr="00AB5B64" w:rsidRDefault="00853B0C" w:rsidP="006C115B">
      <w:pPr>
        <w:pStyle w:val="Prrafodelista"/>
        <w:numPr>
          <w:ilvl w:val="0"/>
          <w:numId w:val="20"/>
        </w:numPr>
        <w:tabs>
          <w:tab w:val="right" w:pos="8080"/>
        </w:tabs>
        <w:spacing w:line="360" w:lineRule="auto"/>
        <w:jc w:val="both"/>
        <w:rPr>
          <w:rFonts w:ascii="Arial" w:hAnsi="Arial" w:cs="Arial"/>
          <w:sz w:val="24"/>
        </w:rPr>
      </w:pPr>
      <w:r w:rsidRPr="00AB5B64">
        <w:rPr>
          <w:rFonts w:ascii="Arial" w:hAnsi="Arial" w:cs="Arial"/>
          <w:sz w:val="24"/>
        </w:rPr>
        <w:t>Debe existir un registro histórico de la gestión de las solicitudes.</w:t>
      </w:r>
    </w:p>
    <w:p w:rsidR="00853B0C" w:rsidRPr="00AB5B64" w:rsidRDefault="00853B0C" w:rsidP="006C115B">
      <w:pPr>
        <w:pStyle w:val="Prrafodelista"/>
        <w:numPr>
          <w:ilvl w:val="0"/>
          <w:numId w:val="20"/>
        </w:numPr>
        <w:tabs>
          <w:tab w:val="right" w:pos="8080"/>
        </w:tabs>
        <w:spacing w:line="360" w:lineRule="auto"/>
        <w:jc w:val="both"/>
        <w:rPr>
          <w:rFonts w:ascii="Arial" w:hAnsi="Arial" w:cs="Arial"/>
          <w:sz w:val="24"/>
        </w:rPr>
      </w:pPr>
      <w:r w:rsidRPr="00AB5B64">
        <w:rPr>
          <w:rFonts w:ascii="Arial" w:hAnsi="Arial" w:cs="Arial"/>
          <w:sz w:val="24"/>
        </w:rPr>
        <w:t>Se debe notificar vía correo electrónico a los interesados sobre el flujo de las solicitudes.</w:t>
      </w:r>
    </w:p>
    <w:p w:rsidR="00853B0C" w:rsidRPr="00AB5B64" w:rsidRDefault="00853B0C" w:rsidP="006C115B">
      <w:pPr>
        <w:pStyle w:val="Prrafodelista"/>
        <w:numPr>
          <w:ilvl w:val="0"/>
          <w:numId w:val="20"/>
        </w:numPr>
        <w:tabs>
          <w:tab w:val="right" w:pos="8080"/>
        </w:tabs>
        <w:spacing w:line="360" w:lineRule="auto"/>
        <w:jc w:val="both"/>
        <w:rPr>
          <w:rFonts w:ascii="Arial" w:hAnsi="Arial" w:cs="Arial"/>
          <w:sz w:val="24"/>
        </w:rPr>
      </w:pPr>
      <w:r w:rsidRPr="00AB5B64">
        <w:rPr>
          <w:rFonts w:ascii="Arial" w:hAnsi="Arial" w:cs="Arial"/>
          <w:sz w:val="24"/>
        </w:rPr>
        <w:t>Se debe centralizar la información en base a los proyectos a los que pertenezcan las solcitides.</w:t>
      </w:r>
    </w:p>
    <w:p w:rsidR="00853B0C" w:rsidRDefault="00853B0C" w:rsidP="00853B0C">
      <w:pPr>
        <w:pStyle w:val="Prrafodelista"/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pStyle w:val="Prrafodelista"/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4" w:name="_Toc375133902"/>
      <w:r w:rsidRPr="00AB5B64">
        <w:rPr>
          <w:rFonts w:ascii="Arial" w:hAnsi="Arial" w:cs="Arial"/>
          <w:color w:val="auto"/>
          <w:szCs w:val="24"/>
        </w:rPr>
        <w:lastRenderedPageBreak/>
        <w:t xml:space="preserve"> Requisitos Funcionales</w:t>
      </w:r>
      <w:bookmarkEnd w:id="4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>Este sistema cumplirá una gama de requisitos funcionales los cuales se detallarán a continuación: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b/>
          <w:sz w:val="24"/>
          <w:szCs w:val="24"/>
        </w:rPr>
        <w:t>REQ-F-01</w:t>
      </w:r>
      <w:r w:rsidRPr="00AB5B64">
        <w:rPr>
          <w:rFonts w:ascii="Arial" w:hAnsi="Arial" w:cs="Arial"/>
          <w:sz w:val="24"/>
          <w:szCs w:val="24"/>
        </w:rPr>
        <w:t>: Gestión de Proyectos</w:t>
      </w:r>
    </w:p>
    <w:p w:rsidR="00853B0C" w:rsidRPr="00AB5B64" w:rsidRDefault="00853B0C" w:rsidP="00853B0C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>Se debe poder crear proyectos, los cuales estarán asociados a los clientes que posea la empresa. Los proyectos se deben listar en una interfaz de búsqueda en la cual se pueda visualizar la información más relevante de éstos, y se debe poder realizar búsquedas con filtros básicos y también avanzados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b/>
          <w:sz w:val="24"/>
          <w:szCs w:val="24"/>
        </w:rPr>
        <w:t>REQ-F-02</w:t>
      </w:r>
      <w:r w:rsidRPr="00AB5B64">
        <w:rPr>
          <w:rFonts w:ascii="Arial" w:hAnsi="Arial" w:cs="Arial"/>
          <w:sz w:val="24"/>
          <w:szCs w:val="24"/>
        </w:rPr>
        <w:t>: Gestión de Solicitudes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ab/>
        <w:t>Se debe poder crear solicitudes, seleccionando un tipo, y un proyecto al cual pertenezcan. La solicitud debe quedar asignada siempre a un usuario durante su ciclo de vida. Los usuarios podrán avanzar la solicitud en el tiempo cambiando su estado, agregando observaciones, y agregando documentos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b/>
          <w:sz w:val="24"/>
          <w:szCs w:val="24"/>
        </w:rPr>
        <w:t>REQ-F-03</w:t>
      </w:r>
      <w:r w:rsidRPr="00AB5B64">
        <w:rPr>
          <w:rFonts w:ascii="Arial" w:hAnsi="Arial" w:cs="Arial"/>
          <w:sz w:val="24"/>
          <w:szCs w:val="24"/>
        </w:rPr>
        <w:t>: Gestión de Usuarios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ab/>
        <w:t>Se debe poder crear usuarios, los cuales tendrán acceso al sistema mediante una pantalla de inicio de sesión, y éstos podrán tener asignado uno o más perfiles de los existentes, los cuales determinan a qué interfaces tendrán acceso y a cuáles no podrá acceder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b/>
          <w:sz w:val="24"/>
          <w:szCs w:val="24"/>
        </w:rPr>
        <w:t>REQ-F-04</w:t>
      </w:r>
      <w:r w:rsidRPr="00AB5B64">
        <w:rPr>
          <w:rFonts w:ascii="Arial" w:hAnsi="Arial" w:cs="Arial"/>
          <w:sz w:val="24"/>
          <w:szCs w:val="24"/>
        </w:rPr>
        <w:t>: Alertas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lastRenderedPageBreak/>
        <w:tab/>
        <w:t xml:space="preserve">Se debe enviar correos electrónicos informando el cambio de estado de las solicitudes a los usuarios involucrados en ésta. 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b/>
          <w:sz w:val="24"/>
          <w:szCs w:val="24"/>
        </w:rPr>
        <w:t>REQ-F-05</w:t>
      </w:r>
      <w:r w:rsidRPr="00AB5B64">
        <w:rPr>
          <w:rFonts w:ascii="Arial" w:hAnsi="Arial" w:cs="Arial"/>
          <w:sz w:val="24"/>
          <w:szCs w:val="24"/>
        </w:rPr>
        <w:t>: Estadísticas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ab/>
        <w:t>Se debe poder visualizar la información de los proyectos de manera estadística respecto a sus solicitudes, para lo cual se contabilizarán las cantidades de solicitudes y su estado para ciertos periodos de tiempo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tabs>
          <w:tab w:val="right" w:pos="8080"/>
        </w:tabs>
        <w:spacing w:line="360" w:lineRule="auto"/>
        <w:jc w:val="both"/>
        <w:rPr>
          <w:rFonts w:ascii="Arial" w:hAnsi="Arial" w:cs="Arial"/>
          <w:sz w:val="24"/>
        </w:rPr>
      </w:pPr>
      <w:r w:rsidRPr="00AB5B64">
        <w:rPr>
          <w:rFonts w:ascii="Arial" w:hAnsi="Arial" w:cs="Arial"/>
          <w:b/>
          <w:sz w:val="24"/>
        </w:rPr>
        <w:t>REQ-F-06</w:t>
      </w:r>
      <w:r w:rsidRPr="00AB5B64">
        <w:rPr>
          <w:rFonts w:ascii="Arial" w:hAnsi="Arial" w:cs="Arial"/>
          <w:sz w:val="24"/>
        </w:rPr>
        <w:t>: Gestión de Clientes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ab/>
        <w:t>Se debe poder crear clientes, los cuales serán quienes tengan proyectos asociados y se deberán listar en los filtros de búsqueda relacionados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5" w:name="_Toc375133903"/>
      <w:r w:rsidRPr="00AB5B64">
        <w:rPr>
          <w:rFonts w:ascii="Arial" w:hAnsi="Arial" w:cs="Arial"/>
          <w:color w:val="auto"/>
          <w:szCs w:val="24"/>
        </w:rPr>
        <w:t xml:space="preserve"> Requisitos No Funcionales</w:t>
      </w:r>
      <w:bookmarkEnd w:id="5"/>
    </w:p>
    <w:p w:rsidR="00853B0C" w:rsidRPr="00AB5B64" w:rsidRDefault="00853B0C" w:rsidP="00853B0C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>Este sistema cumplirá una gama de requisitos no funcionales los cuales se detallarán a continuación:</w:t>
      </w:r>
    </w:p>
    <w:p w:rsidR="00853B0C" w:rsidRPr="00AB5B64" w:rsidRDefault="00853B0C" w:rsidP="00853B0C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b/>
          <w:sz w:val="24"/>
          <w:szCs w:val="24"/>
        </w:rPr>
        <w:t>REQ-NF-01</w:t>
      </w:r>
      <w:r w:rsidRPr="00AB5B64">
        <w:rPr>
          <w:rFonts w:ascii="Arial" w:hAnsi="Arial" w:cs="Arial"/>
          <w:sz w:val="24"/>
          <w:szCs w:val="24"/>
        </w:rPr>
        <w:t>: Carga de datos inicial</w:t>
      </w:r>
    </w:p>
    <w:p w:rsidR="00853B0C" w:rsidRPr="00AB5B64" w:rsidRDefault="00853B0C" w:rsidP="00853B0C">
      <w:pPr>
        <w:tabs>
          <w:tab w:val="right" w:pos="8080"/>
        </w:tabs>
        <w:spacing w:line="360" w:lineRule="auto"/>
        <w:ind w:firstLine="709"/>
        <w:jc w:val="both"/>
        <w:rPr>
          <w:rFonts w:ascii="Arial" w:hAnsi="Arial" w:cs="Arial"/>
          <w:sz w:val="24"/>
        </w:rPr>
      </w:pPr>
      <w:r w:rsidRPr="00AB5B64">
        <w:rPr>
          <w:rFonts w:ascii="Arial" w:hAnsi="Arial" w:cs="Arial"/>
          <w:sz w:val="24"/>
        </w:rPr>
        <w:tab/>
        <w:t>Se debe realizar una carga de datos inicial antes de poner en marcha el sistema, para tener configurados los perfiles y el acceso a las interfaces correspondientes. Además se debe crear un super usuario que tenga asociado todos los perfiles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</w:rPr>
      </w:pPr>
      <w:r w:rsidRPr="00AB5B64">
        <w:rPr>
          <w:rFonts w:ascii="Arial" w:hAnsi="Arial" w:cs="Arial"/>
          <w:b/>
          <w:sz w:val="24"/>
        </w:rPr>
        <w:t>REQ-NF-02</w:t>
      </w:r>
      <w:r w:rsidRPr="00AB5B64">
        <w:rPr>
          <w:rFonts w:ascii="Arial" w:hAnsi="Arial" w:cs="Arial"/>
          <w:sz w:val="24"/>
        </w:rPr>
        <w:t>: Registro de estadísticas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</w:rPr>
      </w:pPr>
      <w:r w:rsidRPr="00AB5B64">
        <w:rPr>
          <w:rFonts w:ascii="Arial" w:hAnsi="Arial" w:cs="Arial"/>
          <w:sz w:val="24"/>
        </w:rPr>
        <w:lastRenderedPageBreak/>
        <w:tab/>
        <w:t>Se debe crear un proceso almacenado que tenga una periodicidad acorde a la información estadística que se guardará de las solicitudes de los proyectos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b/>
          <w:sz w:val="24"/>
          <w:szCs w:val="24"/>
        </w:rPr>
        <w:t>REQ-NF-03</w:t>
      </w:r>
      <w:r w:rsidRPr="00AB5B64">
        <w:rPr>
          <w:rFonts w:ascii="Arial" w:hAnsi="Arial" w:cs="Arial"/>
          <w:sz w:val="24"/>
          <w:szCs w:val="24"/>
        </w:rPr>
        <w:t>: Usabilidad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ab/>
        <w:t>Se debe considerar la usabilidad de las interfaces del sistema, de manera que sean de fácil manejo y amigables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b/>
          <w:sz w:val="24"/>
          <w:szCs w:val="24"/>
        </w:rPr>
        <w:t>REQ-NF-04</w:t>
      </w:r>
      <w:r w:rsidRPr="00AB5B64">
        <w:rPr>
          <w:rFonts w:ascii="Arial" w:hAnsi="Arial" w:cs="Arial"/>
          <w:sz w:val="24"/>
          <w:szCs w:val="24"/>
        </w:rPr>
        <w:t>: Seguridad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ab/>
        <w:t>Se debe contemplar que para acceder al sistema se esté ingresando con un usuario válido, y con el perfil indicado para acceder a cada interfaz. No se debe permitir el acceso sin el paso por el inicio de sesión a ningún componente del sistema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b/>
          <w:sz w:val="24"/>
          <w:szCs w:val="24"/>
        </w:rPr>
        <w:t>REQ-NF-05</w:t>
      </w:r>
      <w:r w:rsidRPr="00AB5B64">
        <w:rPr>
          <w:rFonts w:ascii="Arial" w:hAnsi="Arial" w:cs="Arial"/>
          <w:sz w:val="24"/>
          <w:szCs w:val="24"/>
        </w:rPr>
        <w:t>: Mantenibilidad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tab/>
        <w:t>El sistema debe ser flexible en cuanto a la creación del menú de acceso a las interfaces y la asociación de los perfiles a los usuarios, de manera que se puedan integrar a futuro nuevos componentes en el sistema. Así también debe ser mantenible el modelo de datos utilizando integridad referencial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pStyle w:val="Ttulo2"/>
        <w:spacing w:line="360" w:lineRule="auto"/>
        <w:ind w:left="360"/>
        <w:jc w:val="both"/>
        <w:rPr>
          <w:rFonts w:ascii="Arial" w:eastAsia="Times New Roman" w:hAnsi="Arial" w:cs="Arial"/>
          <w:bCs w:val="0"/>
          <w:color w:val="auto"/>
          <w:sz w:val="24"/>
          <w:szCs w:val="24"/>
        </w:rPr>
      </w:pPr>
      <w:bookmarkStart w:id="6" w:name="_Toc375133904"/>
      <w:r w:rsidRPr="00AB5B64">
        <w:rPr>
          <w:rFonts w:ascii="Arial" w:eastAsia="Times New Roman" w:hAnsi="Arial" w:cs="Arial"/>
          <w:color w:val="auto"/>
          <w:sz w:val="24"/>
          <w:szCs w:val="24"/>
        </w:rPr>
        <w:t>Diseño Lógico</w:t>
      </w:r>
      <w:bookmarkEnd w:id="6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spacing w:line="360" w:lineRule="auto"/>
        <w:ind w:firstLine="360"/>
        <w:jc w:val="both"/>
        <w:rPr>
          <w:rFonts w:ascii="Arial" w:hAnsi="Arial" w:cs="Arial"/>
          <w:sz w:val="24"/>
          <w:szCs w:val="24"/>
        </w:rPr>
      </w:pPr>
      <w:r w:rsidRPr="00AB5B64">
        <w:rPr>
          <w:rFonts w:ascii="Arial" w:hAnsi="Arial" w:cs="Arial"/>
          <w:sz w:val="24"/>
          <w:szCs w:val="24"/>
        </w:rPr>
        <w:lastRenderedPageBreak/>
        <w:t>A continuación se describe el diseño lógico de la aplicación, el cual consiste en representar las funcionalidades del sistema a través del lenguaje unificado de modelamiento (UML), utilizando casos de uso y diagramas de secuencia.</w:t>
      </w:r>
    </w:p>
    <w:p w:rsidR="00853B0C" w:rsidRPr="00AB5B64" w:rsidRDefault="00853B0C" w:rsidP="00853B0C">
      <w:pPr>
        <w:spacing w:line="360" w:lineRule="auto"/>
        <w:ind w:firstLine="360"/>
        <w:jc w:val="both"/>
        <w:rPr>
          <w:rFonts w:ascii="Arial" w:hAnsi="Arial" w:cs="Arial"/>
          <w:sz w:val="24"/>
          <w:szCs w:val="24"/>
        </w:rPr>
      </w:pPr>
    </w:p>
    <w:p w:rsidR="00853B0C" w:rsidRPr="00AB5B64" w:rsidRDefault="00853B0C" w:rsidP="00853B0C">
      <w:pPr>
        <w:pStyle w:val="Ttulo3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bookmarkStart w:id="7" w:name="_Toc375133905"/>
      <w:r w:rsidRPr="00AB5B64">
        <w:rPr>
          <w:rFonts w:ascii="Arial" w:hAnsi="Arial" w:cs="Arial"/>
          <w:color w:val="auto"/>
          <w:sz w:val="24"/>
          <w:szCs w:val="24"/>
        </w:rPr>
        <w:tab/>
        <w:t>Modelo de Casos de Uso</w:t>
      </w:r>
      <w:bookmarkEnd w:id="7"/>
    </w:p>
    <w:p w:rsidR="00853B0C" w:rsidRPr="00AB5B64" w:rsidRDefault="00853B0C" w:rsidP="00853B0C">
      <w:pPr>
        <w:keepNext/>
        <w:tabs>
          <w:tab w:val="left" w:pos="4678"/>
        </w:tabs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9467" w:dyaOrig="12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1.85pt;height:569.2pt" o:ole="">
            <v:imagedata r:id="rId8" o:title=""/>
          </v:shape>
          <o:OLEObject Type="Embed" ProgID="Visio.Drawing.11" ShapeID="_x0000_i1026" DrawAspect="Content" ObjectID="_1449240722" r:id="rId9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color w:val="FF0000"/>
          <w:sz w:val="32"/>
          <w:szCs w:val="24"/>
        </w:rPr>
      </w:pPr>
      <w:bookmarkStart w:id="8" w:name="_Toc375134190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9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– Modelo general de Casos de Uso</w:t>
      </w:r>
      <w:bookmarkEnd w:id="8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7178" w:dyaOrig="3712">
          <v:shape id="_x0000_i1027" type="#_x0000_t75" style="width:434.55pt;height:224.45pt" o:ole="">
            <v:imagedata r:id="rId10" o:title=""/>
          </v:shape>
          <o:OLEObject Type="Embed" ProgID="Visio.Drawing.11" ShapeID="_x0000_i1027" DrawAspect="Content" ObjectID="_1449240723" r:id="rId11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9" w:name="_Toc375134191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0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asos de uso 1</w:t>
      </w:r>
      <w:bookmarkEnd w:id="9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keepNext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6720" w:dyaOrig="3173">
          <v:shape id="_x0000_i1028" type="#_x0000_t75" style="width:443pt;height:208.4pt" o:ole="">
            <v:imagedata r:id="rId12" o:title=""/>
          </v:shape>
          <o:OLEObject Type="Embed" ProgID="Visio.Drawing.11" ShapeID="_x0000_i1028" DrawAspect="Content" ObjectID="_1449240724" r:id="rId13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10" w:name="_Toc375134192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1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asos de uso 2</w:t>
      </w:r>
      <w:bookmarkEnd w:id="10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keepNext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6543" w:dyaOrig="3145">
          <v:shape id="_x0000_i1029" type="#_x0000_t75" style="width:435.4pt;height:209.2pt" o:ole="">
            <v:imagedata r:id="rId14" o:title=""/>
          </v:shape>
          <o:OLEObject Type="Embed" ProgID="Visio.Drawing.11" ShapeID="_x0000_i1029" DrawAspect="Content" ObjectID="_1449240725" r:id="rId15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11" w:name="_Toc375134193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2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asos de uso 3</w:t>
      </w:r>
      <w:bookmarkEnd w:id="11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keepNext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7371" w:dyaOrig="4590">
          <v:shape id="_x0000_i1030" type="#_x0000_t75" style="width:443.85pt;height:275.3pt" o:ole="">
            <v:imagedata r:id="rId16" o:title=""/>
          </v:shape>
          <o:OLEObject Type="Embed" ProgID="Visio.Drawing.11" ShapeID="_x0000_i1030" DrawAspect="Content" ObjectID="_1449240726" r:id="rId17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12" w:name="_Toc375134194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3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asos de uso 4</w:t>
      </w:r>
      <w:bookmarkEnd w:id="12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3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bookmarkStart w:id="13" w:name="_Toc375133906"/>
      <w:r w:rsidRPr="00AB5B64">
        <w:rPr>
          <w:rFonts w:ascii="Arial" w:hAnsi="Arial" w:cs="Arial"/>
          <w:color w:val="auto"/>
          <w:sz w:val="24"/>
          <w:szCs w:val="24"/>
        </w:rPr>
        <w:tab/>
        <w:t>Definición de Actores</w:t>
      </w:r>
      <w:bookmarkEnd w:id="13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6C115B">
      <w:pPr>
        <w:pStyle w:val="Prrafodelista"/>
        <w:numPr>
          <w:ilvl w:val="0"/>
          <w:numId w:val="1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>Administrador:</w:t>
      </w:r>
      <w:r w:rsidRPr="00AB5B64">
        <w:rPr>
          <w:rFonts w:ascii="Arial" w:hAnsi="Arial" w:cs="Arial"/>
          <w:color w:val="auto"/>
          <w:sz w:val="24"/>
          <w:szCs w:val="24"/>
        </w:rPr>
        <w:t xml:space="preserve"> El actor Administrador representa un perfil de la empresa que tiene un alto grado de responsabilidad, sus funcionalidades son la gestión de proyectos, clientes, y usuarios. También puede visualizar la información estadística.</w:t>
      </w:r>
    </w:p>
    <w:p w:rsidR="00853B0C" w:rsidRPr="00AB5B64" w:rsidRDefault="00853B0C" w:rsidP="00853B0C">
      <w:pPr>
        <w:pStyle w:val="Prrafodelista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6C115B">
      <w:pPr>
        <w:pStyle w:val="Prrafodelista"/>
        <w:numPr>
          <w:ilvl w:val="0"/>
          <w:numId w:val="1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>Encargado:</w:t>
      </w:r>
      <w:r w:rsidRPr="00AB5B64">
        <w:rPr>
          <w:rFonts w:ascii="Arial" w:hAnsi="Arial" w:cs="Arial"/>
          <w:color w:val="auto"/>
          <w:sz w:val="24"/>
          <w:szCs w:val="24"/>
        </w:rPr>
        <w:t xml:space="preserve"> El actor Encargado representa un perfil de la empresa que tiene una responsabilidad de gestión, como los jefes de proyecto y gerentes. Sus funcionalidades son la gestión de proyectos, y las solicitudes asociadas, para esto pueden visualizar la información estadística, asignar solicitudes a usuarios y modificar el estado de éstas para gestionar el flujo de trabajo.</w:t>
      </w:r>
    </w:p>
    <w:p w:rsidR="00853B0C" w:rsidRPr="00AB5B64" w:rsidRDefault="00853B0C" w:rsidP="00853B0C">
      <w:pPr>
        <w:pStyle w:val="Prrafodelista"/>
        <w:rPr>
          <w:rFonts w:ascii="Arial" w:hAnsi="Arial" w:cs="Arial"/>
          <w:color w:val="auto"/>
          <w:sz w:val="24"/>
          <w:szCs w:val="24"/>
          <w:u w:val="single"/>
        </w:rPr>
      </w:pPr>
    </w:p>
    <w:p w:rsidR="00853B0C" w:rsidRPr="00AB5B64" w:rsidRDefault="00853B0C" w:rsidP="00853B0C">
      <w:pPr>
        <w:pStyle w:val="Prrafodelista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6C115B">
      <w:pPr>
        <w:pStyle w:val="Prrafodelista"/>
        <w:numPr>
          <w:ilvl w:val="0"/>
          <w:numId w:val="1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>Desarrollador:</w:t>
      </w:r>
      <w:r w:rsidRPr="00AB5B64">
        <w:rPr>
          <w:rFonts w:ascii="Arial" w:hAnsi="Arial" w:cs="Arial"/>
          <w:color w:val="auto"/>
          <w:sz w:val="24"/>
          <w:szCs w:val="24"/>
        </w:rPr>
        <w:t xml:space="preserve"> El actor Desarrollador representa un perfil de la empresa que tiene una responsabilidad de operador, sus funcionalidades son revisar las solicitudes que tenga asignadas y avanzarlas en el flujo de trabajo agregando observaciones o documentos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pStyle w:val="Ttulo3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bookmarkStart w:id="14" w:name="_Toc375133907"/>
      <w:r w:rsidRPr="00AB5B64">
        <w:rPr>
          <w:rFonts w:ascii="Arial" w:hAnsi="Arial" w:cs="Arial"/>
          <w:color w:val="auto"/>
          <w:sz w:val="24"/>
          <w:szCs w:val="24"/>
        </w:rPr>
        <w:tab/>
        <w:t>Definición de Casos de Uso</w:t>
      </w:r>
      <w:bookmarkEnd w:id="14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b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 xml:space="preserve">Inicia sesión: </w:t>
      </w:r>
      <w:r w:rsidRPr="00AB5B64">
        <w:rPr>
          <w:rFonts w:ascii="Arial" w:hAnsi="Arial" w:cs="Arial"/>
          <w:color w:val="auto"/>
          <w:sz w:val="24"/>
          <w:szCs w:val="24"/>
        </w:rPr>
        <w:t>Los usuarios deben primero iniciar sesión para ingresar al sistema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b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 xml:space="preserve">Modifica datos personales: </w:t>
      </w:r>
      <w:r w:rsidRPr="00AB5B64">
        <w:rPr>
          <w:rFonts w:ascii="Arial" w:hAnsi="Arial" w:cs="Arial"/>
          <w:color w:val="auto"/>
          <w:sz w:val="24"/>
          <w:szCs w:val="24"/>
        </w:rPr>
        <w:t>Los usuarios pueden modificar su información básica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b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 xml:space="preserve">Crea Proyectos: </w:t>
      </w:r>
      <w:r w:rsidRPr="00AB5B64">
        <w:rPr>
          <w:rFonts w:ascii="Arial" w:hAnsi="Arial" w:cs="Arial"/>
          <w:color w:val="auto"/>
          <w:sz w:val="24"/>
          <w:szCs w:val="24"/>
        </w:rPr>
        <w:t>Creación de proyectos en el sistema, asociados a un cliente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 xml:space="preserve">Modifica Proyectos: </w:t>
      </w:r>
      <w:r w:rsidRPr="00AB5B64">
        <w:rPr>
          <w:rFonts w:ascii="Arial" w:hAnsi="Arial" w:cs="Arial"/>
          <w:color w:val="auto"/>
          <w:sz w:val="24"/>
          <w:szCs w:val="24"/>
        </w:rPr>
        <w:t>Modificación de la información de un proyecto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b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 xml:space="preserve">Busca Proyectos: </w:t>
      </w:r>
      <w:r w:rsidRPr="00AB5B64">
        <w:rPr>
          <w:rFonts w:ascii="Arial" w:hAnsi="Arial" w:cs="Arial"/>
          <w:color w:val="auto"/>
          <w:sz w:val="24"/>
          <w:szCs w:val="24"/>
        </w:rPr>
        <w:t>Búsqueda de proyectos bajo determinados filtros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b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 xml:space="preserve">Crea Usuarios: </w:t>
      </w:r>
      <w:r w:rsidRPr="00AB5B64">
        <w:rPr>
          <w:rFonts w:ascii="Arial" w:hAnsi="Arial" w:cs="Arial"/>
          <w:color w:val="auto"/>
          <w:sz w:val="24"/>
          <w:szCs w:val="24"/>
        </w:rPr>
        <w:t>Creación de usuarios en el sistema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b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 xml:space="preserve">Asigna Perfiles: </w:t>
      </w:r>
      <w:r w:rsidRPr="00AB5B64">
        <w:rPr>
          <w:rFonts w:ascii="Arial" w:hAnsi="Arial" w:cs="Arial"/>
          <w:color w:val="auto"/>
          <w:sz w:val="24"/>
          <w:szCs w:val="24"/>
        </w:rPr>
        <w:t>Asignación de perfiles de acceso a los usuarios del sistema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b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 xml:space="preserve">Asigna Solicitudes: </w:t>
      </w:r>
      <w:r w:rsidRPr="00AB5B64">
        <w:rPr>
          <w:rFonts w:ascii="Arial" w:hAnsi="Arial" w:cs="Arial"/>
          <w:color w:val="auto"/>
          <w:sz w:val="24"/>
          <w:szCs w:val="24"/>
        </w:rPr>
        <w:t>Asignación de solicitudes a los usuarios del sistema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>Crea Clientes:</w:t>
      </w:r>
      <w:r w:rsidRPr="00AB5B64">
        <w:rPr>
          <w:rFonts w:ascii="Arial" w:hAnsi="Arial" w:cs="Arial"/>
          <w:color w:val="auto"/>
          <w:sz w:val="24"/>
          <w:szCs w:val="24"/>
        </w:rPr>
        <w:t xml:space="preserve"> Creación de clientes en el sistema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>Modifica Clientes:</w:t>
      </w:r>
      <w:r w:rsidRPr="00AB5B64">
        <w:rPr>
          <w:rFonts w:ascii="Arial" w:hAnsi="Arial" w:cs="Arial"/>
          <w:color w:val="auto"/>
          <w:sz w:val="24"/>
          <w:szCs w:val="24"/>
        </w:rPr>
        <w:t xml:space="preserve"> Modificación de la información de un cliente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>Busca Clientes:</w:t>
      </w:r>
      <w:r w:rsidRPr="00AB5B64">
        <w:rPr>
          <w:rFonts w:ascii="Arial" w:hAnsi="Arial" w:cs="Arial"/>
          <w:color w:val="auto"/>
          <w:sz w:val="24"/>
          <w:szCs w:val="24"/>
        </w:rPr>
        <w:t xml:space="preserve"> Búsqueda de clientes bajo determinados filtros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>Visualiza estadísticas:</w:t>
      </w:r>
      <w:r w:rsidRPr="00AB5B64">
        <w:rPr>
          <w:rFonts w:ascii="Arial" w:hAnsi="Arial" w:cs="Arial"/>
          <w:color w:val="auto"/>
          <w:sz w:val="24"/>
          <w:szCs w:val="24"/>
        </w:rPr>
        <w:t xml:space="preserve"> Despliegue de la información estadística de las solicitudes de los proyectos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>Crea Solicitudes:</w:t>
      </w:r>
      <w:r w:rsidRPr="00AB5B64">
        <w:rPr>
          <w:rFonts w:ascii="Arial" w:hAnsi="Arial" w:cs="Arial"/>
          <w:color w:val="auto"/>
          <w:sz w:val="24"/>
          <w:szCs w:val="24"/>
        </w:rPr>
        <w:t xml:space="preserve"> Creación de solicitudes en el sistema, asociadas a un tipo y un proyecto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>Busca Solicitudes:</w:t>
      </w:r>
      <w:r w:rsidRPr="00AB5B64">
        <w:rPr>
          <w:rFonts w:ascii="Arial" w:hAnsi="Arial" w:cs="Arial"/>
          <w:color w:val="auto"/>
          <w:sz w:val="24"/>
          <w:szCs w:val="24"/>
        </w:rPr>
        <w:t xml:space="preserve"> Búsqueda de solicitudes bajo determinados filtros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 xml:space="preserve">Cambia estado de Solicitudes: </w:t>
      </w:r>
      <w:r w:rsidRPr="00AB5B64">
        <w:rPr>
          <w:rFonts w:ascii="Arial" w:hAnsi="Arial" w:cs="Arial"/>
          <w:color w:val="auto"/>
          <w:sz w:val="24"/>
          <w:szCs w:val="24"/>
        </w:rPr>
        <w:t>Cambio de estado de las solicitudes asignadas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b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 xml:space="preserve">Agrega Observaciones/Documentos a Solicitudes: </w:t>
      </w:r>
      <w:r w:rsidRPr="00AB5B64">
        <w:rPr>
          <w:rFonts w:ascii="Arial" w:hAnsi="Arial" w:cs="Arial"/>
          <w:color w:val="auto"/>
          <w:sz w:val="24"/>
          <w:szCs w:val="24"/>
        </w:rPr>
        <w:t>Agregación de observaciones y documentos al historial de las solicitudes.</w:t>
      </w:r>
    </w:p>
    <w:p w:rsidR="00853B0C" w:rsidRPr="00AB5B64" w:rsidRDefault="00853B0C" w:rsidP="006C115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r w:rsidRPr="00AB5B64">
        <w:rPr>
          <w:rFonts w:ascii="Arial" w:hAnsi="Arial" w:cs="Arial"/>
          <w:b/>
          <w:color w:val="auto"/>
          <w:sz w:val="24"/>
          <w:szCs w:val="24"/>
        </w:rPr>
        <w:t>Envía correo electrónico:</w:t>
      </w:r>
      <w:r w:rsidRPr="00AB5B64">
        <w:rPr>
          <w:rFonts w:ascii="Arial" w:hAnsi="Arial" w:cs="Arial"/>
          <w:color w:val="auto"/>
          <w:sz w:val="24"/>
          <w:szCs w:val="24"/>
        </w:rPr>
        <w:t xml:space="preserve"> Notificación vía correo electrónico de los cambios de estado de las solicitudes.</w:t>
      </w: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pStyle w:val="Ttulo3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bookmarkStart w:id="15" w:name="_Toc375133908"/>
      <w:r w:rsidRPr="00AB5B64">
        <w:rPr>
          <w:rFonts w:ascii="Arial" w:hAnsi="Arial" w:cs="Arial"/>
          <w:color w:val="auto"/>
          <w:sz w:val="24"/>
          <w:szCs w:val="24"/>
        </w:rPr>
        <w:tab/>
        <w:t>Descripción de Casos de Uso</w:t>
      </w:r>
      <w:bookmarkEnd w:id="15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16" w:name="_Toc375133909"/>
      <w:r w:rsidRPr="00AB5B64">
        <w:rPr>
          <w:rFonts w:ascii="Arial" w:hAnsi="Arial" w:cs="Arial"/>
          <w:color w:val="auto"/>
          <w:szCs w:val="24"/>
        </w:rPr>
        <w:t xml:space="preserve"> Inicia sesión</w:t>
      </w:r>
      <w:bookmarkEnd w:id="16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01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3, REQ-NF-04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0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, Encargado, Desarroll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su identificador de usuario y contraseña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Iniciar sesión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as credenciales del usuari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inicia la sesión del usuario en el sistema y despliega la página inicial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visualiza que ha ingresado al sistema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del caso de uso.</w:t>
            </w:r>
          </w:p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br/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4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as credenciales son inválida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1.</w:t>
            </w:r>
          </w:p>
          <w:p w:rsidR="00853B0C" w:rsidRPr="00AB5B64" w:rsidRDefault="00853B0C" w:rsidP="00FD7DF6">
            <w:pPr>
              <w:pStyle w:val="Prrafodelista"/>
              <w:spacing w:after="0" w:line="240" w:lineRule="auto"/>
              <w:ind w:left="1440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accede al sistema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17" w:name="_Toc375134122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1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01</w:t>
      </w:r>
      <w:bookmarkEnd w:id="17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18" w:name="_Toc375133910"/>
      <w:r w:rsidRPr="00AB5B64">
        <w:rPr>
          <w:rFonts w:ascii="Arial" w:hAnsi="Arial" w:cs="Arial"/>
          <w:color w:val="auto"/>
          <w:szCs w:val="24"/>
        </w:rPr>
        <w:t xml:space="preserve"> Modifica datos personales</w:t>
      </w:r>
      <w:bookmarkEnd w:id="18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02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0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, Encargado, Desarroll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Usuario registrado en el sistema.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de su información personal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dat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ut (alfa-numéric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pellido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Teléfono (numéric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irección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ntraseña (alfa-numéric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rreo (formato e-mail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modificar los siguientes dat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pellido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Teléfono (Opcional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irección (Opcional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ntraseña (Opcional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rreo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Guard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muestra mensaje de éxito del proces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</w:p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5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  <w:p w:rsidR="00853B0C" w:rsidRPr="00AB5B64" w:rsidRDefault="00853B0C" w:rsidP="00FD7DF6">
            <w:pPr>
              <w:pStyle w:val="Prrafodelista"/>
              <w:spacing w:after="0" w:line="240" w:lineRule="auto"/>
              <w:ind w:left="1440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Se actualizan los datos del usuario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19" w:name="_Toc375134123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2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02</w:t>
      </w:r>
      <w:bookmarkEnd w:id="19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20" w:name="_Toc375133911"/>
      <w:r w:rsidRPr="00AB5B64">
        <w:rPr>
          <w:rFonts w:ascii="Arial" w:hAnsi="Arial" w:cs="Arial"/>
          <w:color w:val="auto"/>
          <w:szCs w:val="24"/>
        </w:rPr>
        <w:t xml:space="preserve"> Crea Proyectos</w:t>
      </w:r>
      <w:bookmarkEnd w:id="20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0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1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0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, Encargado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para crear proyecto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camp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escripción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Jefe de proyecto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uración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inicio (fecha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término (fecha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garantía (fecha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liente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Tipo de proyecto (combo-box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Cre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muestra mensaje de éxito del proces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4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  <w:p w:rsidR="00853B0C" w:rsidRPr="00AB5B64" w:rsidRDefault="00853B0C" w:rsidP="00FD7DF6">
            <w:pPr>
              <w:pStyle w:val="Prrafodelista"/>
              <w:spacing w:after="0" w:line="240" w:lineRule="auto"/>
              <w:ind w:left="1440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Se crea el proyecto en el sistema con estado vigente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21" w:name="_Toc375134124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3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03</w:t>
      </w:r>
      <w:bookmarkEnd w:id="21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22" w:name="_Toc375133912"/>
      <w:r w:rsidRPr="00AB5B64">
        <w:rPr>
          <w:rFonts w:ascii="Arial" w:hAnsi="Arial" w:cs="Arial"/>
          <w:color w:val="auto"/>
          <w:szCs w:val="24"/>
        </w:rPr>
        <w:t xml:space="preserve"> Modifica Proyectos</w:t>
      </w:r>
      <w:bookmarkEnd w:id="22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04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1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6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, Encargado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de modificar proyect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dat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escripción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Jefe de proyecto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uración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inicio (fecha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término (fecha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garantía (fecha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liente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Tipo de proyecto (combo-box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modificar los siguientes dat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lastRenderedPageBreak/>
              <w:t>Descripción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Jefe de proyecto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uración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inicio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término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garantía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Guard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muestra mensaje de éxito del proces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5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paso 4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Elimina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pregunta de confirmación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confirma la acción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cambia el estado del proyecto a inactivo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5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Se actualizan los datos del proyecto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23" w:name="_Toc375134125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4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04</w:t>
      </w:r>
      <w:bookmarkEnd w:id="23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24" w:name="_Toc375133913"/>
      <w:r w:rsidRPr="00AB5B64">
        <w:rPr>
          <w:rFonts w:ascii="Arial" w:hAnsi="Arial" w:cs="Arial"/>
          <w:color w:val="auto"/>
          <w:szCs w:val="24"/>
        </w:rPr>
        <w:t xml:space="preserve"> Busca Proyectos</w:t>
      </w:r>
      <w:bookmarkEnd w:id="24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05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1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6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, Encargado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Búsqueda de Proyect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filtr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de Proyecto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Jefe de Proyecto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liente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Inicio desde (fecha) (filtros avanzados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Inicio hasta (fecha) (filtros avanzados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Término desde (fecha) (filtros avanzados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Término hasta (fecha) (filtros avanzados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garantía desde (fecha) (filtros avanzados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garantía hasta (fecha) (filtros avanzados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lastRenderedPageBreak/>
              <w:t>Destacado (combo-box) (filtros avanzados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ingresar ingresar uno o más filtro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Busc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despliega los resultados de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visualiza los siguientes campos en la tabla de resultad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de Proyecto (opcional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estacad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Tipo de Proyecto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Jefe de Proyect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Fecha Inicio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Fecha Término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Garantía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liente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Link al modificar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  <w:r w:rsidRPr="00AB5B64">
              <w:rPr>
                <w:rFonts w:ascii="Arial" w:eastAsia="Times New Roman" w:hAnsi="Arial" w:cs="Arial"/>
                <w:sz w:val="24"/>
                <w:szCs w:val="24"/>
              </w:rPr>
              <w:br/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7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limpia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limpia los filtros y los resultados de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3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7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link al modifica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irecciona al caso de uso Modifica Proyect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5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3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6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 se encuentra resultados con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que no se han encontrado resultado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3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25" w:name="_Toc375134126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5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05</w:t>
      </w:r>
      <w:bookmarkEnd w:id="25"/>
    </w:p>
    <w:p w:rsidR="00853B0C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26" w:name="_Toc375133914"/>
      <w:r w:rsidRPr="00AB5B64">
        <w:rPr>
          <w:rFonts w:ascii="Arial" w:hAnsi="Arial" w:cs="Arial"/>
          <w:color w:val="auto"/>
          <w:szCs w:val="24"/>
        </w:rPr>
        <w:t xml:space="preserve"> Crea Usuarios</w:t>
      </w:r>
      <w:bookmarkEnd w:id="26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06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6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para crear proyecto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camp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pellido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ut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escripción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Telefóno (numéric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irección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rreo (formato e-mail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ntraseña (texto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Crear Usuari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muestra mensaje de éxito del proces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4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Se crea el Usuario en el sistema con estado vigente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27" w:name="_Toc375134127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6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06</w:t>
      </w:r>
      <w:bookmarkEnd w:id="27"/>
    </w:p>
    <w:p w:rsidR="00853B0C" w:rsidRDefault="00853B0C" w:rsidP="00853B0C">
      <w:pPr>
        <w:rPr>
          <w:rFonts w:ascii="Arial" w:hAnsi="Arial" w:cs="Arial"/>
        </w:rPr>
      </w:pPr>
    </w:p>
    <w:p w:rsidR="00853B0C" w:rsidRDefault="00853B0C" w:rsidP="00853B0C">
      <w:pPr>
        <w:rPr>
          <w:rFonts w:ascii="Arial" w:hAnsi="Arial" w:cs="Arial"/>
        </w:rPr>
      </w:pPr>
    </w:p>
    <w:p w:rsidR="00853B0C" w:rsidRDefault="00853B0C" w:rsidP="00853B0C">
      <w:pPr>
        <w:rPr>
          <w:rFonts w:ascii="Arial" w:hAnsi="Arial" w:cs="Arial"/>
        </w:rPr>
      </w:pPr>
    </w:p>
    <w:p w:rsidR="00853B0C" w:rsidRDefault="00853B0C" w:rsidP="00853B0C">
      <w:pPr>
        <w:rPr>
          <w:rFonts w:ascii="Arial" w:hAnsi="Arial" w:cs="Arial"/>
        </w:rPr>
      </w:pPr>
    </w:p>
    <w:p w:rsidR="00853B0C" w:rsidRDefault="00853B0C" w:rsidP="00853B0C">
      <w:pPr>
        <w:rPr>
          <w:rFonts w:ascii="Arial" w:hAnsi="Arial" w:cs="Arial"/>
        </w:rPr>
      </w:pPr>
    </w:p>
    <w:p w:rsidR="00853B0C" w:rsidRDefault="00853B0C" w:rsidP="00853B0C">
      <w:pPr>
        <w:rPr>
          <w:rFonts w:ascii="Arial" w:hAnsi="Arial" w:cs="Arial"/>
        </w:rPr>
      </w:pPr>
    </w:p>
    <w:p w:rsidR="00853B0C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28" w:name="_Toc375133915"/>
      <w:r w:rsidRPr="00AB5B64">
        <w:rPr>
          <w:rFonts w:ascii="Arial" w:hAnsi="Arial" w:cs="Arial"/>
          <w:color w:val="auto"/>
          <w:szCs w:val="24"/>
        </w:rPr>
        <w:t xml:space="preserve"> Asigna Perfiles</w:t>
      </w:r>
      <w:bookmarkEnd w:id="28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07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6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para Asignar perfile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camp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ut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Usuario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creación (fecha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Busc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despliega los resultados de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visualiza los siguientes campos en la tabla resultado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ut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rre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creación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Link de perfiles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link a los perfiles para un usuari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isualiza los perfiles disponibles y los asignados al usuari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modifica la asignación de los perfiles y presiona el botón guard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muestra mensaje de éxito del proces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d del caso de uso.</w:t>
            </w:r>
          </w:p>
          <w:p w:rsidR="00853B0C" w:rsidRPr="00AB5B64" w:rsidRDefault="00853B0C" w:rsidP="00FD7DF6">
            <w:pPr>
              <w:pStyle w:val="Prrafodelista"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4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9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un mensaje de er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8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Se actualiza en el sistema  la relación de los perfiles asociados al usuario.</w:t>
            </w:r>
          </w:p>
        </w:tc>
      </w:tr>
    </w:tbl>
    <w:p w:rsidR="00853B0C" w:rsidRPr="001A4238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29" w:name="_Toc375134128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7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07</w:t>
      </w:r>
      <w:bookmarkEnd w:id="29"/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30" w:name="_Toc375133916"/>
      <w:r w:rsidRPr="00AB5B64">
        <w:rPr>
          <w:rFonts w:ascii="Arial" w:hAnsi="Arial" w:cs="Arial"/>
          <w:color w:val="auto"/>
          <w:szCs w:val="24"/>
        </w:rPr>
        <w:t xml:space="preserve"> Asigna Solicitudes</w:t>
      </w:r>
      <w:bookmarkEnd w:id="30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08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2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6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Si el usuario es Encargado, la solicitud queda asignada al usuario seleccionado en el caso de uso Cambia estado de solicitude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Si el usuario es desarrollador, la solicitud queda asignada al usuario creador  de la solicitud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0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  <w:r w:rsidRPr="00AB5B64">
              <w:rPr>
                <w:rFonts w:ascii="Arial" w:eastAsia="Times New Roman" w:hAnsi="Arial" w:cs="Arial"/>
                <w:sz w:val="24"/>
                <w:szCs w:val="24"/>
              </w:rPr>
              <w:br/>
            </w:r>
          </w:p>
        </w:tc>
      </w:tr>
      <w:tr w:rsidR="00853B0C" w:rsidRPr="00AB5B64" w:rsidTr="00FD7DF6">
        <w:trPr>
          <w:trHeight w:val="46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La solicitud queda asignada al usuario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31" w:name="_Toc375134129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8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08</w:t>
      </w:r>
      <w:bookmarkEnd w:id="31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32" w:name="_Toc375133917"/>
      <w:r w:rsidRPr="00AB5B64">
        <w:rPr>
          <w:rFonts w:ascii="Arial" w:hAnsi="Arial" w:cs="Arial"/>
          <w:color w:val="auto"/>
          <w:szCs w:val="24"/>
        </w:rPr>
        <w:t xml:space="preserve"> Crea Clientes</w:t>
      </w:r>
      <w:bookmarkEnd w:id="32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09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6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0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, Encargado, Desarroll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para crear Cliente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camp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pellido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rreo (formato e-mail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mpresa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ut empresa (formato rut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irección (texto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Cre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muestra mensaje de éxito del proces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1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  <w:r w:rsidRPr="00AB5B64">
              <w:rPr>
                <w:rFonts w:ascii="Arial" w:eastAsia="Times New Roman" w:hAnsi="Arial" w:cs="Arial"/>
                <w:sz w:val="24"/>
                <w:szCs w:val="24"/>
              </w:rPr>
              <w:br/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4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Se crea el Cliente en el sistema con estado vigente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33" w:name="_Toc375134130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9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09</w:t>
      </w:r>
      <w:bookmarkEnd w:id="33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34" w:name="_Toc375133918"/>
      <w:r w:rsidRPr="00AB5B64">
        <w:rPr>
          <w:rFonts w:ascii="Arial" w:hAnsi="Arial" w:cs="Arial"/>
          <w:color w:val="auto"/>
          <w:szCs w:val="24"/>
        </w:rPr>
        <w:t xml:space="preserve"> Modifica Clientes</w:t>
      </w:r>
      <w:bookmarkEnd w:id="34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10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6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0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rea Clientes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de modificar Cliente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dat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pellido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rreo (formato e-mail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mpresa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ut empresa (formato Rut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irección (texto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modificar los siguientes dat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pellido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rreo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mpresa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ut empresa (Obligatori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irección (Opcional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Guard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muestra mensaje de éxito del proces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</w:p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br/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5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4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Elimina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pregunta de confirmación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confirma la acción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cambia el estado del cliente a inactivo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5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Se actualizan los datos del cliente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35" w:name="_Toc375134131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0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10</w:t>
      </w:r>
      <w:bookmarkEnd w:id="35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36" w:name="_Toc375133919"/>
      <w:r w:rsidRPr="00AB5B64">
        <w:rPr>
          <w:rFonts w:ascii="Arial" w:hAnsi="Arial" w:cs="Arial"/>
          <w:color w:val="auto"/>
          <w:szCs w:val="24"/>
        </w:rPr>
        <w:t xml:space="preserve"> Busca Clientes</w:t>
      </w:r>
      <w:bookmarkEnd w:id="36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11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6</w:t>
            </w:r>
          </w:p>
        </w:tc>
      </w:tr>
      <w:tr w:rsidR="00853B0C" w:rsidRPr="00AB5B64" w:rsidTr="00FD7DF6">
        <w:trPr>
          <w:trHeight w:val="327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6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, Encargado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Búsqueda de Cliente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filtr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pellido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mpresa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ut empresa (texto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ingresar ingresar uno o más filtro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Busc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despliega los resultados de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visualiza los siguientes campos en la tabla de resultad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Apellido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Empresa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Rut empresa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3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Link al modificar (sólo Administrador)</w:t>
            </w:r>
          </w:p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7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limpia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limpia los filtros y los resultados de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3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7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link al modifica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irecciona al caso de uso Modifica Cliente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5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3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37" w:name="_Toc375134132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1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11</w:t>
      </w:r>
      <w:bookmarkEnd w:id="37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38" w:name="_Toc375133920"/>
      <w:r w:rsidRPr="00AB5B64">
        <w:rPr>
          <w:rFonts w:ascii="Arial" w:hAnsi="Arial" w:cs="Arial"/>
          <w:color w:val="auto"/>
          <w:szCs w:val="24"/>
        </w:rPr>
        <w:t xml:space="preserve"> Visualiza estadísticas</w:t>
      </w:r>
      <w:bookmarkEnd w:id="38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12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5, REQ-NF-02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6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, Encargado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Estadística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filtr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de Proyecto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Tipo de Proyecto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Inicio (fecha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de Término (fecha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Tipo de Solicitud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stado Solicitud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liente (texto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ingresar uno o más filtro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Busc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despliega los resultados de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visualiza la información estadística de acuerdo a los filtros seleccionados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9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  <w:r w:rsidRPr="00AB5B64">
              <w:rPr>
                <w:rFonts w:ascii="Arial" w:eastAsia="Times New Roman" w:hAnsi="Arial" w:cs="Arial"/>
                <w:sz w:val="24"/>
                <w:szCs w:val="24"/>
              </w:rPr>
              <w:br/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3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limpia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limpia los filtros y los resultados de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4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6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 se encuentra resultados con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que no se han encontrado resulta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3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39" w:name="_Toc375134133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2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12</w:t>
      </w:r>
      <w:bookmarkEnd w:id="39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40" w:name="_Toc375133921"/>
      <w:r w:rsidRPr="00AB5B64">
        <w:rPr>
          <w:rFonts w:ascii="Arial" w:hAnsi="Arial" w:cs="Arial"/>
          <w:color w:val="auto"/>
          <w:szCs w:val="24"/>
        </w:rPr>
        <w:lastRenderedPageBreak/>
        <w:t xml:space="preserve"> Crea Solicitudes</w:t>
      </w:r>
      <w:bookmarkEnd w:id="40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2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0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ncargado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para crear Solicitude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camp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escripción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Proyecto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Prioridad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ategoría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rreo en copia (texto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Cre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muestra mensaje de éxito del proces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habilita la opción para asignar la solicitud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4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  <w:r w:rsidRPr="00AB5B64">
              <w:rPr>
                <w:rFonts w:ascii="Arial" w:eastAsia="Times New Roman" w:hAnsi="Arial" w:cs="Arial"/>
                <w:sz w:val="24"/>
                <w:szCs w:val="24"/>
              </w:rPr>
              <w:br/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4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La solicitud queda persistente en el sistema en estado creada. Se gatilla el caso de uso Envía correo electrónico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41" w:name="_Toc375134134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3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13</w:t>
      </w:r>
      <w:bookmarkEnd w:id="41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42" w:name="_Toc375133922"/>
      <w:r w:rsidRPr="00AB5B64">
        <w:rPr>
          <w:rFonts w:ascii="Arial" w:hAnsi="Arial" w:cs="Arial"/>
          <w:color w:val="auto"/>
          <w:szCs w:val="24"/>
        </w:rPr>
        <w:t xml:space="preserve"> Busca Solicitudes</w:t>
      </w:r>
      <w:bookmarkEnd w:id="42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14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2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0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Administrador, Encargado, Desarroll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 la opción Búsqueda de Solicitude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os siguientes filtr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ódigo (numéric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text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stado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Proyecto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ategoría (combo-box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creación desde (fecha) (filtro avanzad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creación hasta (fecha) (filtro avanzad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Usuario (combo-box) (filtro avanzad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estacado (combo-box) (filtro avanzad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liente (combo-box) (filtro avanzado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ingresar ingresar uno o más filtro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Busc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despliega los resultados de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visualiza los siguientes campos en la tabla de resultad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estacad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Código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Nombre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Estado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Proyecto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Categoría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Link al detalle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presionar el campo Destacad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intercambia el estado del campo Destacado para la solicitud respectiva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r el link al detalle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irecciona al detalle de la solicitud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5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  <w:r w:rsidRPr="00AB5B64">
              <w:rPr>
                <w:rFonts w:ascii="Arial" w:eastAsia="Times New Roman" w:hAnsi="Arial" w:cs="Arial"/>
                <w:sz w:val="24"/>
                <w:szCs w:val="24"/>
              </w:rPr>
              <w:br/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11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limpia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limpia los filtros y los resultados de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3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4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Mis solicitude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realiza la búsqueda considerando las que solicitudes asignadas al usuario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6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5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lastRenderedPageBreak/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3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6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 se encuentra resultados con la búsqueda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que no se han encontrado resultado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3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accede al detalle de la solicitud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43" w:name="_Toc375134135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4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14</w:t>
      </w:r>
      <w:bookmarkEnd w:id="43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44" w:name="_Toc375133923"/>
      <w:r w:rsidRPr="00AB5B64">
        <w:rPr>
          <w:rFonts w:ascii="Arial" w:hAnsi="Arial" w:cs="Arial"/>
          <w:color w:val="auto"/>
          <w:szCs w:val="24"/>
        </w:rPr>
        <w:t xml:space="preserve"> Cambia estado de Solicitudes</w:t>
      </w:r>
      <w:bookmarkEnd w:id="44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15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2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0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ncargado, Desarroll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Busca Solicitudes.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accede al detalle de la solicitud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la siguiente información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 xml:space="preserve">Código 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escripción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stad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Proyect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ategoría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echa creación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Usuario asignado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presionar el botón ver Históric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el listado histórico de la solicitud con los siguientes camp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escripción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stad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Usuari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Prioridad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ategoría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Proyecto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presionar el botón ver Observaciones/Documento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el listado de las Obseraciones/Documentos con los siguientes camp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Usuari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lastRenderedPageBreak/>
              <w:t>Fecha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mentari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archiv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Link descargar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presionar el Link descarg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carga el archiv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modificar los siguientes datos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ombre (solo Encargad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Descripción (solo Encargad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stado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Usuario (solo Encargad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Prioridad (solo Encargad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ategoria (solo Encargad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Proyecto (solo Encargado)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orreo en copia (solo Encargado, oculto para Desarrollador)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Guardar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muestra mensaje de éxito del proces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6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  <w:r w:rsidRPr="00AB5B64">
              <w:rPr>
                <w:rFonts w:ascii="Arial" w:eastAsia="Times New Roman" w:hAnsi="Arial" w:cs="Arial"/>
                <w:sz w:val="24"/>
                <w:szCs w:val="24"/>
              </w:rPr>
              <w:br/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11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9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11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a cambiado el dato Estado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no se ha ejecutado el caso de uso Agrega Observaciones/Document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 de que es obligatorio agregar observación para cambiar estado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9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Se guarda el histórico y los datos de la solicitud en el sistema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45" w:name="_Toc375134136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5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15</w:t>
      </w:r>
      <w:bookmarkEnd w:id="45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46" w:name="_Toc375133924"/>
      <w:r w:rsidRPr="00AB5B64">
        <w:rPr>
          <w:rFonts w:ascii="Arial" w:hAnsi="Arial" w:cs="Arial"/>
          <w:color w:val="auto"/>
          <w:szCs w:val="24"/>
        </w:rPr>
        <w:t xml:space="preserve"> Agrega Observaciones/Documentos a Solicitudes</w:t>
      </w:r>
      <w:bookmarkEnd w:id="46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16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2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0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ncargado, Desarroll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ambia estado de Solicitudes</w:t>
            </w:r>
          </w:p>
        </w:tc>
      </w:tr>
      <w:tr w:rsidR="00853B0C" w:rsidRPr="00AB5B64" w:rsidTr="00FD7DF6">
        <w:trPr>
          <w:trHeight w:val="21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lastRenderedPageBreak/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al detalle de una solicitud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ingresa texto en el campo observacione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uede adjuntar un documento presionando el botón seleccionar archiv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usuario presiona el botón para guardar los cambios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válida los datos y muestra mensaje de éxito del proceso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7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  <w:r w:rsidRPr="00AB5B64">
              <w:rPr>
                <w:rFonts w:ascii="Arial" w:eastAsia="Times New Roman" w:hAnsi="Arial" w:cs="Arial"/>
                <w:sz w:val="24"/>
                <w:szCs w:val="24"/>
              </w:rPr>
              <w:br/>
            </w:r>
          </w:p>
        </w:tc>
      </w:tr>
      <w:tr w:rsidR="00853B0C" w:rsidRPr="00AB5B64" w:rsidTr="00FD7DF6">
        <w:trPr>
          <w:trHeight w:val="150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5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de la obseración son invál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lujo alternativo al paso 5: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termina que los datos del documento exceden el tamaño máximo o no corresponden a los formatos permitidos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despliega mensaje de error.</w:t>
            </w:r>
          </w:p>
          <w:p w:rsidR="00853B0C" w:rsidRPr="00AB5B64" w:rsidRDefault="00853B0C" w:rsidP="006C115B">
            <w:pPr>
              <w:pStyle w:val="Prrafodelista"/>
              <w:numPr>
                <w:ilvl w:val="1"/>
                <w:numId w:val="2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flujo continúa en el paso 2.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Las observaciones y documentos quedan persistentes en el sistema.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47" w:name="_Toc375134137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6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16</w:t>
      </w:r>
      <w:bookmarkEnd w:id="47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pStyle w:val="Ttulo4"/>
        <w:spacing w:line="360" w:lineRule="auto"/>
        <w:jc w:val="both"/>
        <w:rPr>
          <w:rFonts w:ascii="Arial" w:hAnsi="Arial" w:cs="Arial"/>
          <w:color w:val="auto"/>
          <w:szCs w:val="24"/>
        </w:rPr>
      </w:pPr>
      <w:bookmarkStart w:id="48" w:name="_Toc375133925"/>
      <w:r w:rsidRPr="00AB5B64">
        <w:rPr>
          <w:rFonts w:ascii="Arial" w:hAnsi="Arial" w:cs="Arial"/>
          <w:color w:val="auto"/>
          <w:szCs w:val="24"/>
        </w:rPr>
        <w:t xml:space="preserve"> Envía correo electrónico</w:t>
      </w:r>
      <w:bookmarkEnd w:id="48"/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249"/>
        <w:gridCol w:w="7579"/>
      </w:tblGrid>
      <w:tr w:rsidR="00853B0C" w:rsidRPr="00AB5B64" w:rsidTr="00FD7DF6">
        <w:trPr>
          <w:trHeight w:val="315"/>
        </w:trPr>
        <w:tc>
          <w:tcPr>
            <w:tcW w:w="1144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Código:</w:t>
            </w:r>
          </w:p>
        </w:tc>
        <w:tc>
          <w:tcPr>
            <w:tcW w:w="3856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U-17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Requisit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REQ-F-04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echa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10-11-2013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Actor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ncargado, Desarrollador</w:t>
            </w:r>
          </w:p>
        </w:tc>
      </w:tr>
      <w:tr w:rsidR="00853B0C" w:rsidRPr="00AB5B64" w:rsidTr="00FD7DF6">
        <w:trPr>
          <w:trHeight w:val="315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re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Crea Solicitudes, Asigna Solicitudes, Cambia estado de Solicitudes.</w:t>
            </w:r>
          </w:p>
        </w:tc>
      </w:tr>
      <w:tr w:rsidR="00853B0C" w:rsidRPr="00AB5B64" w:rsidTr="00FD7DF6">
        <w:trPr>
          <w:trHeight w:val="1346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Normal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6C115B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busca los correos asociados a la solicitud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El sistema envía el correo de alerta del cambio de estado de la solicitud.</w:t>
            </w:r>
          </w:p>
          <w:p w:rsidR="00853B0C" w:rsidRPr="00AB5B64" w:rsidRDefault="00853B0C" w:rsidP="006C115B">
            <w:pPr>
              <w:pStyle w:val="Prrafodelist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Fin caso de uso.</w:t>
            </w:r>
          </w:p>
          <w:p w:rsidR="00853B0C" w:rsidRPr="00AB5B64" w:rsidRDefault="00853B0C" w:rsidP="00FD7DF6">
            <w:pPr>
              <w:tabs>
                <w:tab w:val="left" w:pos="2785"/>
              </w:tabs>
              <w:rPr>
                <w:rFonts w:ascii="Arial" w:hAnsi="Arial" w:cs="Arial"/>
              </w:rPr>
            </w:pPr>
          </w:p>
        </w:tc>
      </w:tr>
      <w:tr w:rsidR="00853B0C" w:rsidRPr="00AB5B64" w:rsidTr="00FD7DF6">
        <w:trPr>
          <w:trHeight w:val="474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Flujo Alternativo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  <w:tr w:rsidR="00853B0C" w:rsidRPr="00AB5B64" w:rsidTr="00FD7DF6">
        <w:trPr>
          <w:trHeight w:val="330"/>
        </w:trPr>
        <w:tc>
          <w:tcPr>
            <w:tcW w:w="1144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Cs w:val="24"/>
              </w:rPr>
            </w:pPr>
            <w:r w:rsidRPr="00AB5B64">
              <w:rPr>
                <w:rFonts w:ascii="Arial" w:eastAsia="Times New Roman" w:hAnsi="Arial" w:cs="Arial"/>
                <w:b/>
                <w:bCs/>
                <w:szCs w:val="24"/>
              </w:rPr>
              <w:t>Poscondiciones:</w:t>
            </w:r>
          </w:p>
        </w:tc>
        <w:tc>
          <w:tcPr>
            <w:tcW w:w="38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sz w:val="24"/>
                <w:szCs w:val="24"/>
              </w:rPr>
              <w:t>N/A</w:t>
            </w:r>
          </w:p>
        </w:tc>
      </w:tr>
    </w:tbl>
    <w:p w:rsidR="00853B0C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49" w:name="_Toc375134138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7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CU-17</w:t>
      </w:r>
      <w:bookmarkEnd w:id="49"/>
    </w:p>
    <w:p w:rsidR="00853B0C" w:rsidRDefault="00853B0C" w:rsidP="00853B0C"/>
    <w:p w:rsidR="00853B0C" w:rsidRDefault="00853B0C" w:rsidP="00853B0C"/>
    <w:p w:rsidR="00853B0C" w:rsidRDefault="00853B0C" w:rsidP="00853B0C"/>
    <w:p w:rsidR="00853B0C" w:rsidRDefault="00853B0C" w:rsidP="00853B0C"/>
    <w:p w:rsidR="00853B0C" w:rsidRPr="001A4238" w:rsidRDefault="00853B0C" w:rsidP="00853B0C"/>
    <w:p w:rsidR="00853B0C" w:rsidRPr="00AB5B64" w:rsidRDefault="00853B0C" w:rsidP="00853B0C">
      <w:pPr>
        <w:pStyle w:val="Ttulo3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bookmarkStart w:id="50" w:name="_Toc375133926"/>
      <w:r w:rsidRPr="00AB5B64">
        <w:rPr>
          <w:rFonts w:ascii="Arial" w:hAnsi="Arial" w:cs="Arial"/>
          <w:color w:val="auto"/>
          <w:sz w:val="24"/>
          <w:szCs w:val="24"/>
        </w:rPr>
        <w:tab/>
        <w:t>Gráfico de Casos de Uso</w:t>
      </w:r>
      <w:bookmarkEnd w:id="50"/>
    </w:p>
    <w:p w:rsidR="00853B0C" w:rsidRPr="00AB5B64" w:rsidRDefault="00853B0C" w:rsidP="00853B0C">
      <w:pPr>
        <w:rPr>
          <w:rFonts w:ascii="Arial" w:hAnsi="Arial" w:cs="Arial"/>
        </w:rPr>
      </w:pPr>
    </w:p>
    <w:tbl>
      <w:tblPr>
        <w:tblW w:w="9791" w:type="dxa"/>
        <w:tblInd w:w="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11"/>
        <w:gridCol w:w="8080"/>
      </w:tblGrid>
      <w:tr w:rsidR="00853B0C" w:rsidRPr="00AB5B64" w:rsidTr="00FD7DF6">
        <w:trPr>
          <w:trHeight w:val="375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8E4BC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noProof w:val="0"/>
                <w:sz w:val="28"/>
                <w:szCs w:val="28"/>
              </w:rPr>
            </w:pPr>
            <w:r w:rsidRPr="00AB5B64">
              <w:rPr>
                <w:rFonts w:ascii="Arial" w:eastAsia="Times New Roman" w:hAnsi="Arial" w:cs="Arial"/>
                <w:b/>
                <w:bCs/>
                <w:noProof w:val="0"/>
                <w:sz w:val="28"/>
                <w:szCs w:val="28"/>
              </w:rPr>
              <w:t>Código</w:t>
            </w:r>
          </w:p>
        </w:tc>
        <w:tc>
          <w:tcPr>
            <w:tcW w:w="8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noProof w:val="0"/>
                <w:sz w:val="28"/>
                <w:szCs w:val="28"/>
              </w:rPr>
            </w:pPr>
            <w:r w:rsidRPr="00AB5B64">
              <w:rPr>
                <w:rFonts w:ascii="Arial" w:eastAsia="Times New Roman" w:hAnsi="Arial" w:cs="Arial"/>
                <w:b/>
                <w:bCs/>
                <w:noProof w:val="0"/>
                <w:sz w:val="28"/>
                <w:szCs w:val="28"/>
              </w:rPr>
              <w:t>Nombre Caso de Uso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01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Inicia sesión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02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Modifica datos personale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03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rea Proyecto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04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Modifica Proyecto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05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Busca Proyecto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06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rea Usuario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07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Asigna Perfile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08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Asigna Solicitude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09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rea Cliente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10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Modifica Cliente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11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Busca Cliente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12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Visualiza estadística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13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rea Solicitude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14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Busca Solicitude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15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ambia estado de Solicitudes</w:t>
            </w:r>
          </w:p>
        </w:tc>
      </w:tr>
      <w:tr w:rsidR="00853B0C" w:rsidRPr="00AB5B64" w:rsidTr="00FD7DF6">
        <w:trPr>
          <w:trHeight w:val="315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16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Agrega Observaciones/Documentos a Solicitudes</w:t>
            </w:r>
          </w:p>
        </w:tc>
      </w:tr>
      <w:tr w:rsidR="00853B0C" w:rsidRPr="00AB5B64" w:rsidTr="00FD7DF6">
        <w:trPr>
          <w:trHeight w:val="330"/>
        </w:trPr>
        <w:tc>
          <w:tcPr>
            <w:tcW w:w="171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CU-17</w:t>
            </w:r>
          </w:p>
        </w:tc>
        <w:tc>
          <w:tcPr>
            <w:tcW w:w="8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3B0C" w:rsidRPr="00AB5B64" w:rsidRDefault="00853B0C" w:rsidP="00FD7DF6">
            <w:pPr>
              <w:keepNext/>
              <w:spacing w:after="0" w:line="240" w:lineRule="auto"/>
              <w:rPr>
                <w:rFonts w:ascii="Arial" w:eastAsia="Times New Roman" w:hAnsi="Arial" w:cs="Arial"/>
                <w:noProof w:val="0"/>
                <w:sz w:val="24"/>
                <w:szCs w:val="24"/>
              </w:rPr>
            </w:pPr>
            <w:r w:rsidRPr="00AB5B64">
              <w:rPr>
                <w:rFonts w:ascii="Arial" w:eastAsia="Times New Roman" w:hAnsi="Arial" w:cs="Arial"/>
                <w:noProof w:val="0"/>
                <w:sz w:val="24"/>
                <w:szCs w:val="24"/>
              </w:rPr>
              <w:t>Envía correo electrónico</w:t>
            </w:r>
          </w:p>
        </w:tc>
      </w:tr>
    </w:tbl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51" w:name="_Toc375134139"/>
      <w:r w:rsidRPr="00AB5B64">
        <w:rPr>
          <w:rFonts w:ascii="Arial" w:hAnsi="Arial" w:cs="Arial"/>
          <w:sz w:val="22"/>
        </w:rPr>
        <w:t xml:space="preserve">Tabla </w:t>
      </w:r>
      <w:r>
        <w:rPr>
          <w:rFonts w:ascii="Arial" w:hAnsi="Arial" w:cs="Arial"/>
          <w:sz w:val="22"/>
        </w:rPr>
        <w:fldChar w:fldCharType="begin"/>
      </w:r>
      <w:r>
        <w:rPr>
          <w:rFonts w:ascii="Arial" w:hAnsi="Arial" w:cs="Arial"/>
          <w:sz w:val="22"/>
        </w:rPr>
        <w:instrText xml:space="preserve"> SEQ Tabla \* ARABIC </w:instrText>
      </w:r>
      <w:r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8</w:t>
      </w:r>
      <w:r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Gráfico de Casos de Uso</w:t>
      </w:r>
      <w:bookmarkEnd w:id="51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pStyle w:val="Ttulo3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bookmarkStart w:id="52" w:name="_Toc375133927"/>
      <w:r w:rsidRPr="00AB5B64">
        <w:rPr>
          <w:rFonts w:ascii="Arial" w:hAnsi="Arial" w:cs="Arial"/>
          <w:color w:val="auto"/>
          <w:sz w:val="24"/>
          <w:szCs w:val="24"/>
        </w:rPr>
        <w:t xml:space="preserve"> Diagrama de Secuencia</w:t>
      </w:r>
      <w:bookmarkEnd w:id="52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698" w:dyaOrig="4601">
          <v:shape id="_x0000_i1031" type="#_x0000_t75" style="width:482.8pt;height:175.35pt" o:ole="">
            <v:imagedata r:id="rId18" o:title=""/>
          </v:shape>
          <o:OLEObject Type="Embed" ProgID="Visio.Drawing.11" ShapeID="_x0000_i1031" DrawAspect="Content" ObjectID="_1449240727" r:id="rId19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53" w:name="_Toc375134195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4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1</w:t>
      </w:r>
      <w:bookmarkEnd w:id="53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681" w:dyaOrig="5338">
          <v:shape id="_x0000_i1032" type="#_x0000_t75" style="width:482.8pt;height:204.15pt" o:ole="">
            <v:imagedata r:id="rId20" o:title=""/>
          </v:shape>
          <o:OLEObject Type="Embed" ProgID="Visio.Drawing.11" ShapeID="_x0000_i1032" DrawAspect="Content" ObjectID="_1449240728" r:id="rId21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54" w:name="_Toc375134196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5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2</w:t>
      </w:r>
      <w:bookmarkEnd w:id="54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846" w:dyaOrig="5230">
          <v:shape id="_x0000_i1033" type="#_x0000_t75" style="width:483.65pt;height:197.35pt" o:ole="">
            <v:imagedata r:id="rId22" o:title=""/>
          </v:shape>
          <o:OLEObject Type="Embed" ProgID="Visio.Drawing.11" ShapeID="_x0000_i1033" DrawAspect="Content" ObjectID="_1449240729" r:id="rId23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55" w:name="_Toc375134197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6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3</w:t>
      </w:r>
      <w:bookmarkEnd w:id="55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811" w:dyaOrig="4081">
          <v:shape id="_x0000_i1034" type="#_x0000_t75" style="width:483.65pt;height:153.3pt" o:ole="">
            <v:imagedata r:id="rId24" o:title=""/>
          </v:shape>
          <o:OLEObject Type="Embed" ProgID="Visio.Drawing.11" ShapeID="_x0000_i1034" DrawAspect="Content" ObjectID="_1449240730" r:id="rId25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56" w:name="_Toc375134198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7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4</w:t>
      </w:r>
      <w:bookmarkEnd w:id="56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681" w:dyaOrig="5338">
          <v:shape id="_x0000_i1035" type="#_x0000_t75" style="width:482.8pt;height:204.15pt" o:ole="">
            <v:imagedata r:id="rId26" o:title=""/>
          </v:shape>
          <o:OLEObject Type="Embed" ProgID="Visio.Drawing.11" ShapeID="_x0000_i1035" DrawAspect="Content" ObjectID="_1449240731" r:id="rId27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57" w:name="_Toc375134199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8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5</w:t>
      </w:r>
      <w:bookmarkEnd w:id="57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671" w:dyaOrig="3960">
          <v:shape id="_x0000_i1036" type="#_x0000_t75" style="width:484.5pt;height:151.6pt" o:ole="">
            <v:imagedata r:id="rId28" o:title=""/>
          </v:shape>
          <o:OLEObject Type="Embed" ProgID="Visio.Drawing.11" ShapeID="_x0000_i1036" DrawAspect="Content" ObjectID="_1449240732" r:id="rId29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58" w:name="_Toc375134200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19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6</w:t>
      </w:r>
      <w:bookmarkEnd w:id="58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pict>
          <v:shape id="_x0000_s1026" type="#_x0000_t75" style="position:absolute;left:0;text-align:left;margin-left:9.2pt;margin-top:19.6pt;width:483.9pt;height:154.05pt;z-index:251661312">
            <v:imagedata r:id="rId30" o:title=""/>
            <w10:wrap type="square" side="left"/>
          </v:shape>
          <o:OLEObject Type="Embed" ProgID="Visio.Drawing.11" ShapeID="_x0000_s1026" DrawAspect="Content" ObjectID="_1449240742" r:id="rId31"/>
        </w:pi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</w:rPr>
      </w:pPr>
      <w:bookmarkStart w:id="59" w:name="_Toc375134201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0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7</w:t>
      </w:r>
      <w:bookmarkEnd w:id="59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681" w:dyaOrig="4034">
          <v:shape id="_x0000_i1037" type="#_x0000_t75" style="width:482.8pt;height:153.3pt" o:ole="">
            <v:imagedata r:id="rId32" o:title=""/>
          </v:shape>
          <o:OLEObject Type="Embed" ProgID="Visio.Drawing.11" ShapeID="_x0000_i1037" DrawAspect="Content" ObjectID="_1449240733" r:id="rId33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</w:rPr>
      </w:pPr>
      <w:bookmarkStart w:id="60" w:name="_Toc375134202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1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8</w:t>
      </w:r>
      <w:bookmarkEnd w:id="60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667" w:dyaOrig="4158">
          <v:shape id="_x0000_i1038" type="#_x0000_t75" style="width:482.8pt;height:159.25pt" o:ole="">
            <v:imagedata r:id="rId34" o:title=""/>
          </v:shape>
          <o:OLEObject Type="Embed" ProgID="Visio.Drawing.11" ShapeID="_x0000_i1038" DrawAspect="Content" ObjectID="_1449240734" r:id="rId35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61" w:name="_Toc375134203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2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9</w:t>
      </w:r>
      <w:bookmarkEnd w:id="61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811" w:dyaOrig="4034">
          <v:shape id="_x0000_i1039" type="#_x0000_t75" style="width:483.65pt;height:152.45pt" o:ole="">
            <v:imagedata r:id="rId36" o:title=""/>
          </v:shape>
          <o:OLEObject Type="Embed" ProgID="Visio.Drawing.11" ShapeID="_x0000_i1039" DrawAspect="Content" ObjectID="_1449240735" r:id="rId37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62" w:name="_Toc375134204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3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10</w:t>
      </w:r>
      <w:bookmarkEnd w:id="62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681" w:dyaOrig="5338">
          <v:shape id="_x0000_i1040" type="#_x0000_t75" style="width:482.8pt;height:204.15pt" o:ole="">
            <v:imagedata r:id="rId38" o:title=""/>
          </v:shape>
          <o:OLEObject Type="Embed" ProgID="Visio.Drawing.11" ShapeID="_x0000_i1040" DrawAspect="Content" ObjectID="_1449240736" r:id="rId39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63" w:name="_Toc375134205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4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11</w:t>
      </w:r>
      <w:bookmarkEnd w:id="63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689" w:dyaOrig="5081">
          <v:shape id="_x0000_i1041" type="#_x0000_t75" style="width:482.8pt;height:194pt" o:ole="">
            <v:imagedata r:id="rId40" o:title=""/>
          </v:shape>
          <o:OLEObject Type="Embed" ProgID="Visio.Drawing.11" ShapeID="_x0000_i1041" DrawAspect="Content" ObjectID="_1449240737" r:id="rId41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64" w:name="_Toc375134206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5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12</w:t>
      </w:r>
      <w:bookmarkEnd w:id="64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667" w:dyaOrig="4545">
          <v:shape id="_x0000_i1042" type="#_x0000_t75" style="width:482.8pt;height:173.65pt" o:ole="">
            <v:imagedata r:id="rId42" o:title=""/>
          </v:shape>
          <o:OLEObject Type="Embed" ProgID="Visio.Drawing.11" ShapeID="_x0000_i1042" DrawAspect="Content" ObjectID="_1449240738" r:id="rId43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</w:rPr>
      </w:pPr>
      <w:bookmarkStart w:id="65" w:name="_Toc375134207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6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13</w:t>
      </w:r>
      <w:bookmarkEnd w:id="65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2754" w:dyaOrig="5338">
          <v:shape id="_x0000_i1043" type="#_x0000_t75" style="width:484.5pt;height:202.45pt" o:ole="">
            <v:imagedata r:id="rId44" o:title=""/>
          </v:shape>
          <o:OLEObject Type="Embed" ProgID="Visio.Drawing.11" ShapeID="_x0000_i1043" DrawAspect="Content" ObjectID="_1449240739" r:id="rId45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66" w:name="_Toc375134208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7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14</w:t>
      </w:r>
      <w:bookmarkEnd w:id="66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3099" w:dyaOrig="5514">
          <v:shape id="_x0000_i1044" type="#_x0000_t75" style="width:484.5pt;height:203.3pt" o:ole="">
            <v:imagedata r:id="rId46" o:title=""/>
          </v:shape>
          <o:OLEObject Type="Embed" ProgID="Visio.Drawing.11" ShapeID="_x0000_i1044" DrawAspect="Content" ObjectID="_1449240740" r:id="rId47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67" w:name="_Toc375134209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8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agrama de secuencia 15</w:t>
      </w:r>
      <w:bookmarkEnd w:id="67"/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tabs>
          <w:tab w:val="left" w:pos="4820"/>
        </w:tabs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pStyle w:val="Ttulo2"/>
        <w:spacing w:line="360" w:lineRule="auto"/>
        <w:ind w:left="360"/>
        <w:jc w:val="both"/>
        <w:rPr>
          <w:rFonts w:ascii="Arial" w:eastAsia="Times New Roman" w:hAnsi="Arial" w:cs="Arial"/>
          <w:bCs w:val="0"/>
          <w:color w:val="auto"/>
          <w:sz w:val="24"/>
          <w:szCs w:val="24"/>
        </w:rPr>
      </w:pPr>
      <w:bookmarkStart w:id="68" w:name="_Toc375133928"/>
      <w:r w:rsidRPr="00AB5B64">
        <w:rPr>
          <w:rFonts w:ascii="Arial" w:eastAsia="Times New Roman" w:hAnsi="Arial" w:cs="Arial"/>
          <w:color w:val="auto"/>
          <w:sz w:val="24"/>
          <w:szCs w:val="24"/>
        </w:rPr>
        <w:t>Diseño Físico</w:t>
      </w:r>
      <w:bookmarkEnd w:id="68"/>
    </w:p>
    <w:p w:rsidR="00853B0C" w:rsidRPr="00AB5B64" w:rsidRDefault="00853B0C" w:rsidP="00853B0C">
      <w:pPr>
        <w:pStyle w:val="Ttulo3"/>
        <w:spacing w:line="360" w:lineRule="auto"/>
        <w:jc w:val="both"/>
        <w:rPr>
          <w:rFonts w:ascii="Arial" w:hAnsi="Arial" w:cs="Arial"/>
          <w:color w:val="auto"/>
          <w:sz w:val="24"/>
          <w:szCs w:val="24"/>
        </w:rPr>
      </w:pPr>
      <w:bookmarkStart w:id="69" w:name="_Toc375133929"/>
      <w:r w:rsidRPr="00AB5B64">
        <w:rPr>
          <w:rFonts w:ascii="Arial" w:hAnsi="Arial" w:cs="Arial"/>
          <w:color w:val="auto"/>
          <w:sz w:val="24"/>
          <w:szCs w:val="24"/>
        </w:rPr>
        <w:tab/>
        <w:t>Diseño Arquitectónico</w:t>
      </w:r>
      <w:bookmarkEnd w:id="69"/>
    </w:p>
    <w:p w:rsidR="00853B0C" w:rsidRPr="00AB5B64" w:rsidRDefault="00853B0C" w:rsidP="00853B0C">
      <w:pPr>
        <w:rPr>
          <w:rFonts w:ascii="Arial" w:hAnsi="Arial" w:cs="Arial"/>
        </w:rPr>
      </w:pPr>
    </w:p>
    <w:p w:rsidR="00853B0C" w:rsidRPr="00AB5B64" w:rsidRDefault="00853B0C" w:rsidP="00853B0C">
      <w:pPr>
        <w:keepNext/>
        <w:spacing w:line="360" w:lineRule="auto"/>
        <w:jc w:val="center"/>
        <w:rPr>
          <w:rFonts w:ascii="Arial" w:hAnsi="Arial" w:cs="Arial"/>
        </w:rPr>
      </w:pPr>
      <w:r w:rsidRPr="00AB5B64">
        <w:rPr>
          <w:rFonts w:ascii="Arial" w:hAnsi="Arial" w:cs="Arial"/>
        </w:rPr>
        <w:object w:dxaOrig="10373" w:dyaOrig="5847">
          <v:shape id="_x0000_i1025" type="#_x0000_t75" style="width:331.2pt;height:188.05pt" o:ole="">
            <v:imagedata r:id="rId48" o:title=""/>
          </v:shape>
          <o:OLEObject Type="Embed" ProgID="Visio.Drawing.11" ShapeID="_x0000_i1025" DrawAspect="Content" ObjectID="_1449240741" r:id="rId49"/>
        </w:object>
      </w:r>
    </w:p>
    <w:p w:rsidR="00853B0C" w:rsidRPr="00AB5B64" w:rsidRDefault="00853B0C" w:rsidP="00853B0C">
      <w:pPr>
        <w:pStyle w:val="Epgrafe"/>
        <w:jc w:val="center"/>
        <w:rPr>
          <w:rFonts w:ascii="Arial" w:hAnsi="Arial" w:cs="Arial"/>
          <w:sz w:val="22"/>
        </w:rPr>
      </w:pPr>
      <w:bookmarkStart w:id="70" w:name="_Toc375134210"/>
      <w:r w:rsidRPr="00AB5B64">
        <w:rPr>
          <w:rFonts w:ascii="Arial" w:hAnsi="Arial" w:cs="Arial"/>
          <w:sz w:val="22"/>
        </w:rPr>
        <w:t xml:space="preserve">Ilustración </w:t>
      </w:r>
      <w:r w:rsidRPr="00AB5B64">
        <w:rPr>
          <w:rFonts w:ascii="Arial" w:hAnsi="Arial" w:cs="Arial"/>
          <w:sz w:val="22"/>
        </w:rPr>
        <w:fldChar w:fldCharType="begin"/>
      </w:r>
      <w:r w:rsidRPr="00AB5B64">
        <w:rPr>
          <w:rFonts w:ascii="Arial" w:hAnsi="Arial" w:cs="Arial"/>
          <w:sz w:val="22"/>
        </w:rPr>
        <w:instrText xml:space="preserve"> SEQ Ilustración \* ARABIC </w:instrText>
      </w:r>
      <w:r w:rsidRPr="00AB5B64">
        <w:rPr>
          <w:rFonts w:ascii="Arial" w:hAnsi="Arial" w:cs="Arial"/>
          <w:sz w:val="22"/>
        </w:rPr>
        <w:fldChar w:fldCharType="separate"/>
      </w:r>
      <w:r>
        <w:rPr>
          <w:rFonts w:ascii="Arial" w:hAnsi="Arial" w:cs="Arial"/>
          <w:sz w:val="22"/>
        </w:rPr>
        <w:t>29</w:t>
      </w:r>
      <w:r w:rsidRPr="00AB5B64">
        <w:rPr>
          <w:rFonts w:ascii="Arial" w:hAnsi="Arial" w:cs="Arial"/>
          <w:sz w:val="22"/>
        </w:rPr>
        <w:fldChar w:fldCharType="end"/>
      </w:r>
      <w:r w:rsidRPr="00AB5B64">
        <w:rPr>
          <w:rFonts w:ascii="Arial" w:hAnsi="Arial" w:cs="Arial"/>
          <w:sz w:val="22"/>
        </w:rPr>
        <w:t xml:space="preserve"> - Diseño Arquitectónico</w:t>
      </w:r>
      <w:bookmarkEnd w:id="70"/>
    </w:p>
    <w:p w:rsidR="00853B0C" w:rsidRPr="00AB5B64" w:rsidRDefault="00853B0C" w:rsidP="00853B0C">
      <w:pPr>
        <w:spacing w:line="360" w:lineRule="auto"/>
        <w:jc w:val="center"/>
        <w:rPr>
          <w:rFonts w:ascii="Arial" w:hAnsi="Arial" w:cs="Arial"/>
          <w:color w:val="auto"/>
          <w:sz w:val="24"/>
          <w:szCs w:val="24"/>
        </w:rPr>
      </w:pPr>
    </w:p>
    <w:p w:rsidR="00853B0C" w:rsidRPr="00AB5B64" w:rsidRDefault="00853B0C" w:rsidP="00853B0C">
      <w:pPr>
        <w:spacing w:line="360" w:lineRule="auto"/>
        <w:rPr>
          <w:rStyle w:val="mw-headline"/>
          <w:rFonts w:ascii="Arial" w:hAnsi="Arial" w:cs="Arial"/>
          <w:sz w:val="24"/>
        </w:rPr>
      </w:pPr>
      <w:r w:rsidRPr="00AB5B64">
        <w:rPr>
          <w:rStyle w:val="mw-headline"/>
          <w:rFonts w:ascii="Arial" w:hAnsi="Arial" w:cs="Arial"/>
          <w:sz w:val="24"/>
        </w:rPr>
        <w:t>Los componentes fisicos que componen la arquitectura del sistema son los siguiente:</w:t>
      </w:r>
    </w:p>
    <w:p w:rsidR="00853B0C" w:rsidRPr="00AB5B64" w:rsidRDefault="00853B0C" w:rsidP="006C115B">
      <w:pPr>
        <w:pStyle w:val="Prrafodelista"/>
        <w:numPr>
          <w:ilvl w:val="0"/>
          <w:numId w:val="21"/>
        </w:numPr>
        <w:spacing w:line="360" w:lineRule="auto"/>
        <w:rPr>
          <w:rStyle w:val="mw-headline"/>
          <w:rFonts w:ascii="Arial" w:hAnsi="Arial" w:cs="Arial"/>
          <w:sz w:val="24"/>
        </w:rPr>
      </w:pPr>
      <w:r w:rsidRPr="00AB5B64">
        <w:rPr>
          <w:rStyle w:val="mw-headline"/>
          <w:rFonts w:ascii="Arial" w:hAnsi="Arial" w:cs="Arial"/>
          <w:sz w:val="24"/>
          <w:u w:val="single"/>
        </w:rPr>
        <w:lastRenderedPageBreak/>
        <w:t>Servidor</w:t>
      </w:r>
      <w:r w:rsidRPr="00AB5B64">
        <w:rPr>
          <w:rStyle w:val="mw-headline"/>
          <w:rFonts w:ascii="Arial" w:hAnsi="Arial" w:cs="Arial"/>
          <w:sz w:val="24"/>
        </w:rPr>
        <w:t>: Computador que otorga el servicio de albergar el sistema web y realiza la conexión con la base de datos.</w:t>
      </w:r>
    </w:p>
    <w:p w:rsidR="00853B0C" w:rsidRPr="00AB5B64" w:rsidRDefault="00853B0C" w:rsidP="006C115B">
      <w:pPr>
        <w:pStyle w:val="Prrafodelista"/>
        <w:numPr>
          <w:ilvl w:val="0"/>
          <w:numId w:val="21"/>
        </w:numPr>
        <w:spacing w:line="360" w:lineRule="auto"/>
        <w:rPr>
          <w:rStyle w:val="mw-headline"/>
          <w:rFonts w:ascii="Arial" w:hAnsi="Arial" w:cs="Arial"/>
          <w:sz w:val="24"/>
        </w:rPr>
      </w:pPr>
      <w:r w:rsidRPr="00AB5B64">
        <w:rPr>
          <w:rStyle w:val="mw-headline"/>
          <w:rFonts w:ascii="Arial" w:hAnsi="Arial" w:cs="Arial"/>
          <w:sz w:val="24"/>
          <w:u w:val="single"/>
        </w:rPr>
        <w:t>Internet</w:t>
      </w:r>
      <w:r w:rsidRPr="00AB5B64">
        <w:rPr>
          <w:rStyle w:val="mw-headline"/>
          <w:rFonts w:ascii="Arial" w:hAnsi="Arial" w:cs="Arial"/>
          <w:sz w:val="24"/>
        </w:rPr>
        <w:t>: Conjunto de redes por las cuales los clientes pueden acceder al servidor.</w:t>
      </w:r>
    </w:p>
    <w:p w:rsidR="00853B0C" w:rsidRPr="00AB5B64" w:rsidRDefault="00853B0C" w:rsidP="006C115B">
      <w:pPr>
        <w:pStyle w:val="Prrafodelista"/>
        <w:numPr>
          <w:ilvl w:val="0"/>
          <w:numId w:val="21"/>
        </w:numPr>
        <w:spacing w:line="360" w:lineRule="auto"/>
        <w:rPr>
          <w:rStyle w:val="mw-headline"/>
          <w:rFonts w:ascii="Arial" w:hAnsi="Arial" w:cs="Arial"/>
          <w:sz w:val="24"/>
        </w:rPr>
      </w:pPr>
      <w:r w:rsidRPr="00AB5B64">
        <w:rPr>
          <w:rStyle w:val="mw-headline"/>
          <w:rFonts w:ascii="Arial" w:hAnsi="Arial" w:cs="Arial"/>
          <w:sz w:val="24"/>
          <w:u w:val="single"/>
        </w:rPr>
        <w:t>Estación de trabajo</w:t>
      </w:r>
      <w:r w:rsidRPr="00AB5B64">
        <w:rPr>
          <w:rStyle w:val="mw-headline"/>
          <w:rFonts w:ascii="Arial" w:hAnsi="Arial" w:cs="Arial"/>
          <w:sz w:val="24"/>
        </w:rPr>
        <w:t>: Equipos computacionales de los clientes, en los cuales mediante un explorador web pueden acceder al sistema via internet.</w:t>
      </w:r>
    </w:p>
    <w:p w:rsidR="00853B0C" w:rsidRPr="00AB5B64" w:rsidRDefault="00853B0C" w:rsidP="006C115B">
      <w:pPr>
        <w:pStyle w:val="Prrafodelista"/>
        <w:numPr>
          <w:ilvl w:val="0"/>
          <w:numId w:val="21"/>
        </w:numPr>
        <w:spacing w:line="360" w:lineRule="auto"/>
        <w:rPr>
          <w:rStyle w:val="mw-headline"/>
          <w:rFonts w:ascii="Arial" w:hAnsi="Arial" w:cs="Arial"/>
          <w:sz w:val="24"/>
        </w:rPr>
      </w:pPr>
      <w:r w:rsidRPr="00AB5B64">
        <w:rPr>
          <w:rStyle w:val="mw-headline"/>
          <w:rFonts w:ascii="Arial" w:hAnsi="Arial" w:cs="Arial"/>
          <w:sz w:val="24"/>
          <w:u w:val="single"/>
        </w:rPr>
        <w:t>Base de datos</w:t>
      </w:r>
      <w:r w:rsidRPr="00AB5B64">
        <w:rPr>
          <w:rStyle w:val="mw-headline"/>
          <w:rFonts w:ascii="Arial" w:hAnsi="Arial" w:cs="Arial"/>
          <w:sz w:val="24"/>
        </w:rPr>
        <w:t>: Almacen de datos en MySQL que realiza la persistencia de la información del sistema.</w:t>
      </w:r>
    </w:p>
    <w:p w:rsidR="00853B0C" w:rsidRPr="00560D7E" w:rsidRDefault="00853B0C" w:rsidP="00560D7E">
      <w:pPr>
        <w:pStyle w:val="Sinespaciado"/>
      </w:pPr>
    </w:p>
    <w:sectPr w:rsidR="00853B0C" w:rsidRPr="00560D7E" w:rsidSect="00B66FAB">
      <w:headerReference w:type="first" r:id="rId50"/>
      <w:pgSz w:w="12240" w:h="15840" w:code="1"/>
      <w:pgMar w:top="1701" w:right="1134" w:bottom="1701" w:left="1418" w:header="720" w:footer="720" w:gutter="0"/>
      <w:cols w:space="708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C115B" w:rsidRDefault="006C115B" w:rsidP="00560D7E">
      <w:pPr>
        <w:spacing w:after="0" w:line="240" w:lineRule="auto"/>
      </w:pPr>
      <w:r>
        <w:separator/>
      </w:r>
    </w:p>
  </w:endnote>
  <w:endnote w:type="continuationSeparator" w:id="0">
    <w:p w:rsidR="006C115B" w:rsidRDefault="006C115B" w:rsidP="00560D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C115B" w:rsidRDefault="006C115B" w:rsidP="00560D7E">
      <w:pPr>
        <w:spacing w:after="0" w:line="240" w:lineRule="auto"/>
      </w:pPr>
      <w:r>
        <w:separator/>
      </w:r>
    </w:p>
  </w:footnote>
  <w:footnote w:type="continuationSeparator" w:id="0">
    <w:p w:rsidR="006C115B" w:rsidRDefault="006C115B" w:rsidP="00560D7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0D7E" w:rsidRDefault="00560D7E">
    <w:pPr>
      <w:pStyle w:val="Encabezado"/>
    </w:pPr>
    <w:r>
      <w:drawing>
        <wp:inline distT="0" distB="0" distL="0" distR="0" wp14:anchorId="4FFDB843" wp14:editId="5392B090">
          <wp:extent cx="1312545" cy="817880"/>
          <wp:effectExtent l="0" t="0" r="1905" b="1270"/>
          <wp:docPr id="6" name="Imagen 6" descr="D:\Inacap\Inacap 2013 - Segundo semestre\TPIntegral (Tesis)\Tesis\Proyecto\Fuentes\SGM\css\images\logo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D:\Inacap\Inacap 2013 - Segundo semestre\TPIntegral (Tesis)\Tesis\Proyecto\Fuentes\SGM\css\images\logo.gi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12545" cy="8178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D"/>
    <w:multiLevelType w:val="multilevel"/>
    <w:tmpl w:val="8BE8E82E"/>
    <w:name w:val="WW8Num41"/>
    <w:lvl w:ilvl="0">
      <w:start w:val="1"/>
      <w:numFmt w:val="decimal"/>
      <w:lvlText w:val="%1"/>
      <w:lvlJc w:val="left"/>
      <w:pPr>
        <w:tabs>
          <w:tab w:val="num" w:pos="432"/>
        </w:tabs>
        <w:ind w:left="431" w:hanging="431"/>
      </w:pPr>
    </w:lvl>
    <w:lvl w:ilvl="1">
      <w:start w:val="1"/>
      <w:numFmt w:val="decimal"/>
      <w:lvlText w:val="%1.%2"/>
      <w:lvlJc w:val="left"/>
      <w:pPr>
        <w:tabs>
          <w:tab w:val="num" w:pos="624"/>
        </w:tabs>
        <w:ind w:left="624" w:hanging="624"/>
      </w:pPr>
      <w:rPr>
        <w:sz w:val="22"/>
        <w:szCs w:val="22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36"/>
    <w:multiLevelType w:val="multilevel"/>
    <w:tmpl w:val="A6DA9B4C"/>
    <w:name w:val="WW8Num12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2987"/>
        </w:tabs>
        <w:ind w:left="2987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008528F3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1072535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914E09"/>
    <w:multiLevelType w:val="hybridMultilevel"/>
    <w:tmpl w:val="E72E5D58"/>
    <w:lvl w:ilvl="0" w:tplc="340A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0CD02AA"/>
    <w:multiLevelType w:val="hybridMultilevel"/>
    <w:tmpl w:val="B0C293CE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E2695D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27437B5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3D561B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7732EA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293498D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7BD53B4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BBF3570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343E2E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1FE39FD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8A049AD"/>
    <w:multiLevelType w:val="hybridMultilevel"/>
    <w:tmpl w:val="904EA7E6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8C00AD5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AC049C5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AEB3593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F37676F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FC931B9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97C55F9"/>
    <w:multiLevelType w:val="hybridMultilevel"/>
    <w:tmpl w:val="6924EF8E"/>
    <w:lvl w:ilvl="0" w:tplc="3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C785866"/>
    <w:multiLevelType w:val="hybridMultilevel"/>
    <w:tmpl w:val="213EBD34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21"/>
  </w:num>
  <w:num w:numId="4">
    <w:abstractNumId w:val="20"/>
  </w:num>
  <w:num w:numId="5">
    <w:abstractNumId w:val="19"/>
  </w:num>
  <w:num w:numId="6">
    <w:abstractNumId w:val="6"/>
  </w:num>
  <w:num w:numId="7">
    <w:abstractNumId w:val="11"/>
  </w:num>
  <w:num w:numId="8">
    <w:abstractNumId w:val="3"/>
  </w:num>
  <w:num w:numId="9">
    <w:abstractNumId w:val="14"/>
  </w:num>
  <w:num w:numId="10">
    <w:abstractNumId w:val="18"/>
  </w:num>
  <w:num w:numId="11">
    <w:abstractNumId w:val="13"/>
  </w:num>
  <w:num w:numId="12">
    <w:abstractNumId w:val="12"/>
  </w:num>
  <w:num w:numId="13">
    <w:abstractNumId w:val="2"/>
  </w:num>
  <w:num w:numId="14">
    <w:abstractNumId w:val="10"/>
  </w:num>
  <w:num w:numId="15">
    <w:abstractNumId w:val="17"/>
  </w:num>
  <w:num w:numId="16">
    <w:abstractNumId w:val="16"/>
  </w:num>
  <w:num w:numId="17">
    <w:abstractNumId w:val="8"/>
  </w:num>
  <w:num w:numId="18">
    <w:abstractNumId w:val="7"/>
  </w:num>
  <w:num w:numId="19">
    <w:abstractNumId w:val="9"/>
  </w:num>
  <w:num w:numId="20">
    <w:abstractNumId w:val="4"/>
  </w:num>
  <w:num w:numId="21">
    <w:abstractNumId w:val="22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proofState w:spelling="clean" w:grammar="clean"/>
  <w:defaultTabStop w:val="708"/>
  <w:hyphenationZone w:val="425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26F0"/>
    <w:rsid w:val="000034CC"/>
    <w:rsid w:val="00003961"/>
    <w:rsid w:val="00003F2A"/>
    <w:rsid w:val="0000688D"/>
    <w:rsid w:val="00006CAD"/>
    <w:rsid w:val="00007954"/>
    <w:rsid w:val="000079CE"/>
    <w:rsid w:val="000114E4"/>
    <w:rsid w:val="00011827"/>
    <w:rsid w:val="00015786"/>
    <w:rsid w:val="00017D8F"/>
    <w:rsid w:val="00020630"/>
    <w:rsid w:val="0002309E"/>
    <w:rsid w:val="00024482"/>
    <w:rsid w:val="00024E4E"/>
    <w:rsid w:val="00025711"/>
    <w:rsid w:val="00027908"/>
    <w:rsid w:val="000324D7"/>
    <w:rsid w:val="000344A1"/>
    <w:rsid w:val="00035359"/>
    <w:rsid w:val="00035D4D"/>
    <w:rsid w:val="00040268"/>
    <w:rsid w:val="000402C8"/>
    <w:rsid w:val="000422F8"/>
    <w:rsid w:val="0004458E"/>
    <w:rsid w:val="0004783F"/>
    <w:rsid w:val="00050DEB"/>
    <w:rsid w:val="00050E18"/>
    <w:rsid w:val="00053339"/>
    <w:rsid w:val="000544BD"/>
    <w:rsid w:val="00057443"/>
    <w:rsid w:val="0005780D"/>
    <w:rsid w:val="00057E6D"/>
    <w:rsid w:val="00061CE7"/>
    <w:rsid w:val="0006379B"/>
    <w:rsid w:val="00065EC9"/>
    <w:rsid w:val="000667CF"/>
    <w:rsid w:val="00070BB2"/>
    <w:rsid w:val="000714BE"/>
    <w:rsid w:val="00072E7F"/>
    <w:rsid w:val="00074371"/>
    <w:rsid w:val="00074782"/>
    <w:rsid w:val="00076C6A"/>
    <w:rsid w:val="00077528"/>
    <w:rsid w:val="00077B91"/>
    <w:rsid w:val="000818AE"/>
    <w:rsid w:val="00084D7F"/>
    <w:rsid w:val="00085305"/>
    <w:rsid w:val="000865B8"/>
    <w:rsid w:val="0009111D"/>
    <w:rsid w:val="000932B5"/>
    <w:rsid w:val="00095A75"/>
    <w:rsid w:val="000A2B33"/>
    <w:rsid w:val="000A647D"/>
    <w:rsid w:val="000A7853"/>
    <w:rsid w:val="000A7C25"/>
    <w:rsid w:val="000A7E65"/>
    <w:rsid w:val="000B03E7"/>
    <w:rsid w:val="000B43BF"/>
    <w:rsid w:val="000B4517"/>
    <w:rsid w:val="000B454C"/>
    <w:rsid w:val="000B4738"/>
    <w:rsid w:val="000C1350"/>
    <w:rsid w:val="000C17E6"/>
    <w:rsid w:val="000C181B"/>
    <w:rsid w:val="000C1E81"/>
    <w:rsid w:val="000C4EEC"/>
    <w:rsid w:val="000C664E"/>
    <w:rsid w:val="000C6751"/>
    <w:rsid w:val="000D1BB1"/>
    <w:rsid w:val="000D46F4"/>
    <w:rsid w:val="000D5F04"/>
    <w:rsid w:val="000D7208"/>
    <w:rsid w:val="000E091E"/>
    <w:rsid w:val="000E2BA8"/>
    <w:rsid w:val="000E4809"/>
    <w:rsid w:val="000E69CC"/>
    <w:rsid w:val="000E6FDC"/>
    <w:rsid w:val="000E784E"/>
    <w:rsid w:val="000E79EF"/>
    <w:rsid w:val="000F0CB0"/>
    <w:rsid w:val="000F15EA"/>
    <w:rsid w:val="000F1D7F"/>
    <w:rsid w:val="000F2EE3"/>
    <w:rsid w:val="000F35F3"/>
    <w:rsid w:val="000F3D76"/>
    <w:rsid w:val="000F41DF"/>
    <w:rsid w:val="000F4CF3"/>
    <w:rsid w:val="000F6AEC"/>
    <w:rsid w:val="000F7374"/>
    <w:rsid w:val="00101BD0"/>
    <w:rsid w:val="00104CB5"/>
    <w:rsid w:val="00105046"/>
    <w:rsid w:val="00105B1C"/>
    <w:rsid w:val="0010716C"/>
    <w:rsid w:val="00113B30"/>
    <w:rsid w:val="00114380"/>
    <w:rsid w:val="001158BF"/>
    <w:rsid w:val="00116809"/>
    <w:rsid w:val="00123C46"/>
    <w:rsid w:val="0012417F"/>
    <w:rsid w:val="0012418E"/>
    <w:rsid w:val="00126950"/>
    <w:rsid w:val="0013191B"/>
    <w:rsid w:val="0013769D"/>
    <w:rsid w:val="0014292A"/>
    <w:rsid w:val="0014651C"/>
    <w:rsid w:val="00146B26"/>
    <w:rsid w:val="00147774"/>
    <w:rsid w:val="001509AA"/>
    <w:rsid w:val="0015233B"/>
    <w:rsid w:val="00152975"/>
    <w:rsid w:val="00152A05"/>
    <w:rsid w:val="00154B77"/>
    <w:rsid w:val="001550C4"/>
    <w:rsid w:val="00160A7D"/>
    <w:rsid w:val="00162BC6"/>
    <w:rsid w:val="00164D20"/>
    <w:rsid w:val="00171180"/>
    <w:rsid w:val="001721C3"/>
    <w:rsid w:val="0017652F"/>
    <w:rsid w:val="00177154"/>
    <w:rsid w:val="00177FC5"/>
    <w:rsid w:val="00191803"/>
    <w:rsid w:val="00192238"/>
    <w:rsid w:val="001942A3"/>
    <w:rsid w:val="001A0A5C"/>
    <w:rsid w:val="001A6DAD"/>
    <w:rsid w:val="001B067B"/>
    <w:rsid w:val="001B216D"/>
    <w:rsid w:val="001B2F20"/>
    <w:rsid w:val="001B3B2A"/>
    <w:rsid w:val="001B5BC3"/>
    <w:rsid w:val="001B7655"/>
    <w:rsid w:val="001C18EA"/>
    <w:rsid w:val="001C1958"/>
    <w:rsid w:val="001C2C3B"/>
    <w:rsid w:val="001C3207"/>
    <w:rsid w:val="001C37AD"/>
    <w:rsid w:val="001C3C9E"/>
    <w:rsid w:val="001C43C1"/>
    <w:rsid w:val="001C4B7B"/>
    <w:rsid w:val="001C7F5D"/>
    <w:rsid w:val="001D0399"/>
    <w:rsid w:val="001D0FCF"/>
    <w:rsid w:val="001D2634"/>
    <w:rsid w:val="001D3A68"/>
    <w:rsid w:val="001D5357"/>
    <w:rsid w:val="001D7098"/>
    <w:rsid w:val="001D7B66"/>
    <w:rsid w:val="001E12F2"/>
    <w:rsid w:val="001E1CA4"/>
    <w:rsid w:val="001E57DE"/>
    <w:rsid w:val="001F2CFE"/>
    <w:rsid w:val="001F2D37"/>
    <w:rsid w:val="001F3D5B"/>
    <w:rsid w:val="001F4E78"/>
    <w:rsid w:val="001F6FBC"/>
    <w:rsid w:val="001F7704"/>
    <w:rsid w:val="00200DD4"/>
    <w:rsid w:val="00202410"/>
    <w:rsid w:val="00203638"/>
    <w:rsid w:val="00203F70"/>
    <w:rsid w:val="00205FD2"/>
    <w:rsid w:val="002069A1"/>
    <w:rsid w:val="00207D58"/>
    <w:rsid w:val="0021051E"/>
    <w:rsid w:val="00211C0A"/>
    <w:rsid w:val="002142A5"/>
    <w:rsid w:val="00216984"/>
    <w:rsid w:val="00220969"/>
    <w:rsid w:val="00222D74"/>
    <w:rsid w:val="002248BA"/>
    <w:rsid w:val="00225DF5"/>
    <w:rsid w:val="00233DF7"/>
    <w:rsid w:val="00235C1F"/>
    <w:rsid w:val="00236B24"/>
    <w:rsid w:val="00237D3E"/>
    <w:rsid w:val="00242DFC"/>
    <w:rsid w:val="00243278"/>
    <w:rsid w:val="0024734E"/>
    <w:rsid w:val="00247D15"/>
    <w:rsid w:val="00251EBF"/>
    <w:rsid w:val="00252521"/>
    <w:rsid w:val="00255D2B"/>
    <w:rsid w:val="00260C6A"/>
    <w:rsid w:val="00262636"/>
    <w:rsid w:val="002655A4"/>
    <w:rsid w:val="00265F53"/>
    <w:rsid w:val="00267773"/>
    <w:rsid w:val="002717C6"/>
    <w:rsid w:val="00271B58"/>
    <w:rsid w:val="00272680"/>
    <w:rsid w:val="00273C80"/>
    <w:rsid w:val="00274C5F"/>
    <w:rsid w:val="00275B73"/>
    <w:rsid w:val="00275CC0"/>
    <w:rsid w:val="00277457"/>
    <w:rsid w:val="002800A4"/>
    <w:rsid w:val="00283351"/>
    <w:rsid w:val="00283B19"/>
    <w:rsid w:val="002850B5"/>
    <w:rsid w:val="002878B0"/>
    <w:rsid w:val="00287DAD"/>
    <w:rsid w:val="00291D45"/>
    <w:rsid w:val="0029264C"/>
    <w:rsid w:val="002928CE"/>
    <w:rsid w:val="00294154"/>
    <w:rsid w:val="002941C0"/>
    <w:rsid w:val="00295627"/>
    <w:rsid w:val="00296EB1"/>
    <w:rsid w:val="002A03C9"/>
    <w:rsid w:val="002A080F"/>
    <w:rsid w:val="002A254D"/>
    <w:rsid w:val="002A3DA0"/>
    <w:rsid w:val="002A503D"/>
    <w:rsid w:val="002A5ED2"/>
    <w:rsid w:val="002B02B1"/>
    <w:rsid w:val="002B0A61"/>
    <w:rsid w:val="002B355C"/>
    <w:rsid w:val="002B474B"/>
    <w:rsid w:val="002C00D1"/>
    <w:rsid w:val="002C1D61"/>
    <w:rsid w:val="002C221E"/>
    <w:rsid w:val="002C36FB"/>
    <w:rsid w:val="002C4018"/>
    <w:rsid w:val="002C409E"/>
    <w:rsid w:val="002C40F3"/>
    <w:rsid w:val="002C47E3"/>
    <w:rsid w:val="002D3C62"/>
    <w:rsid w:val="002D4362"/>
    <w:rsid w:val="002E379D"/>
    <w:rsid w:val="002F0E3A"/>
    <w:rsid w:val="00301E39"/>
    <w:rsid w:val="00303718"/>
    <w:rsid w:val="0030665A"/>
    <w:rsid w:val="003102E8"/>
    <w:rsid w:val="0031079E"/>
    <w:rsid w:val="00310C41"/>
    <w:rsid w:val="003120AC"/>
    <w:rsid w:val="00314699"/>
    <w:rsid w:val="00315268"/>
    <w:rsid w:val="00323992"/>
    <w:rsid w:val="00325110"/>
    <w:rsid w:val="003266F3"/>
    <w:rsid w:val="003268C7"/>
    <w:rsid w:val="00330C28"/>
    <w:rsid w:val="0033493D"/>
    <w:rsid w:val="0033584C"/>
    <w:rsid w:val="0033589F"/>
    <w:rsid w:val="003460B1"/>
    <w:rsid w:val="00346E63"/>
    <w:rsid w:val="00347F28"/>
    <w:rsid w:val="003518B6"/>
    <w:rsid w:val="00351913"/>
    <w:rsid w:val="00351EDD"/>
    <w:rsid w:val="0035610B"/>
    <w:rsid w:val="003561F5"/>
    <w:rsid w:val="00357419"/>
    <w:rsid w:val="00357811"/>
    <w:rsid w:val="00357994"/>
    <w:rsid w:val="0036121C"/>
    <w:rsid w:val="0036745E"/>
    <w:rsid w:val="00370AE2"/>
    <w:rsid w:val="0037457C"/>
    <w:rsid w:val="00374E88"/>
    <w:rsid w:val="00380BC9"/>
    <w:rsid w:val="00386A46"/>
    <w:rsid w:val="003879EE"/>
    <w:rsid w:val="00387F6B"/>
    <w:rsid w:val="00391548"/>
    <w:rsid w:val="003948F6"/>
    <w:rsid w:val="0039530D"/>
    <w:rsid w:val="003953BD"/>
    <w:rsid w:val="0039674B"/>
    <w:rsid w:val="00396817"/>
    <w:rsid w:val="003976E6"/>
    <w:rsid w:val="003A199D"/>
    <w:rsid w:val="003B1BD0"/>
    <w:rsid w:val="003B1F1A"/>
    <w:rsid w:val="003B4909"/>
    <w:rsid w:val="003B6388"/>
    <w:rsid w:val="003C0229"/>
    <w:rsid w:val="003C0595"/>
    <w:rsid w:val="003C05E9"/>
    <w:rsid w:val="003C0713"/>
    <w:rsid w:val="003C075E"/>
    <w:rsid w:val="003C1D8D"/>
    <w:rsid w:val="003C2508"/>
    <w:rsid w:val="003C267D"/>
    <w:rsid w:val="003C4483"/>
    <w:rsid w:val="003C4F97"/>
    <w:rsid w:val="003C7910"/>
    <w:rsid w:val="003D1146"/>
    <w:rsid w:val="003D1170"/>
    <w:rsid w:val="003D28C7"/>
    <w:rsid w:val="003D2B25"/>
    <w:rsid w:val="003D7574"/>
    <w:rsid w:val="003D7DB3"/>
    <w:rsid w:val="003E0075"/>
    <w:rsid w:val="003E12EE"/>
    <w:rsid w:val="003E2AA6"/>
    <w:rsid w:val="003E2D91"/>
    <w:rsid w:val="003E3B4D"/>
    <w:rsid w:val="003E6C9B"/>
    <w:rsid w:val="003F077F"/>
    <w:rsid w:val="003F4A68"/>
    <w:rsid w:val="004014B2"/>
    <w:rsid w:val="004048EC"/>
    <w:rsid w:val="0040562D"/>
    <w:rsid w:val="00406192"/>
    <w:rsid w:val="0041509B"/>
    <w:rsid w:val="00415F8E"/>
    <w:rsid w:val="00416B7D"/>
    <w:rsid w:val="00417669"/>
    <w:rsid w:val="0042245D"/>
    <w:rsid w:val="00423780"/>
    <w:rsid w:val="00425F4A"/>
    <w:rsid w:val="00426FC1"/>
    <w:rsid w:val="00427977"/>
    <w:rsid w:val="00427E3F"/>
    <w:rsid w:val="00434B2C"/>
    <w:rsid w:val="00434FB0"/>
    <w:rsid w:val="004367AD"/>
    <w:rsid w:val="004367FF"/>
    <w:rsid w:val="0043726B"/>
    <w:rsid w:val="00437DA5"/>
    <w:rsid w:val="00441521"/>
    <w:rsid w:val="00441F4A"/>
    <w:rsid w:val="004436C1"/>
    <w:rsid w:val="004439B8"/>
    <w:rsid w:val="0044686C"/>
    <w:rsid w:val="004468D2"/>
    <w:rsid w:val="00446B45"/>
    <w:rsid w:val="00446F0F"/>
    <w:rsid w:val="00447B0F"/>
    <w:rsid w:val="00450154"/>
    <w:rsid w:val="00454955"/>
    <w:rsid w:val="00455BDC"/>
    <w:rsid w:val="00455C3C"/>
    <w:rsid w:val="00457CCB"/>
    <w:rsid w:val="00457DA9"/>
    <w:rsid w:val="00460CA9"/>
    <w:rsid w:val="0046148F"/>
    <w:rsid w:val="00462A83"/>
    <w:rsid w:val="0046418F"/>
    <w:rsid w:val="004675F3"/>
    <w:rsid w:val="00467ED7"/>
    <w:rsid w:val="00470C02"/>
    <w:rsid w:val="00470C87"/>
    <w:rsid w:val="004744FE"/>
    <w:rsid w:val="004802D9"/>
    <w:rsid w:val="0048559E"/>
    <w:rsid w:val="00486335"/>
    <w:rsid w:val="0048705D"/>
    <w:rsid w:val="0049112E"/>
    <w:rsid w:val="00493C4F"/>
    <w:rsid w:val="004948D0"/>
    <w:rsid w:val="004A038B"/>
    <w:rsid w:val="004A1AF3"/>
    <w:rsid w:val="004A6AD1"/>
    <w:rsid w:val="004A71DB"/>
    <w:rsid w:val="004B1724"/>
    <w:rsid w:val="004B1A85"/>
    <w:rsid w:val="004B1FC7"/>
    <w:rsid w:val="004B256A"/>
    <w:rsid w:val="004B3E05"/>
    <w:rsid w:val="004B4B32"/>
    <w:rsid w:val="004C0431"/>
    <w:rsid w:val="004C5309"/>
    <w:rsid w:val="004C6773"/>
    <w:rsid w:val="004C7507"/>
    <w:rsid w:val="004C786C"/>
    <w:rsid w:val="004D297A"/>
    <w:rsid w:val="004D3F46"/>
    <w:rsid w:val="004D4709"/>
    <w:rsid w:val="004D5611"/>
    <w:rsid w:val="004D6042"/>
    <w:rsid w:val="004E28E3"/>
    <w:rsid w:val="004E43C1"/>
    <w:rsid w:val="004E4F08"/>
    <w:rsid w:val="004E56C6"/>
    <w:rsid w:val="004E6AA1"/>
    <w:rsid w:val="004F2DF8"/>
    <w:rsid w:val="004F58C6"/>
    <w:rsid w:val="004F5F9A"/>
    <w:rsid w:val="0050163D"/>
    <w:rsid w:val="00502093"/>
    <w:rsid w:val="00505C73"/>
    <w:rsid w:val="005076BA"/>
    <w:rsid w:val="005138B9"/>
    <w:rsid w:val="005162A6"/>
    <w:rsid w:val="005162BE"/>
    <w:rsid w:val="0052283D"/>
    <w:rsid w:val="00522C75"/>
    <w:rsid w:val="00523458"/>
    <w:rsid w:val="005234D4"/>
    <w:rsid w:val="00525A3E"/>
    <w:rsid w:val="00531AB4"/>
    <w:rsid w:val="00532795"/>
    <w:rsid w:val="00533A4F"/>
    <w:rsid w:val="00533B52"/>
    <w:rsid w:val="00535BDF"/>
    <w:rsid w:val="00536614"/>
    <w:rsid w:val="005444E2"/>
    <w:rsid w:val="00551423"/>
    <w:rsid w:val="0055376C"/>
    <w:rsid w:val="00553E97"/>
    <w:rsid w:val="00555607"/>
    <w:rsid w:val="00556C86"/>
    <w:rsid w:val="00556D00"/>
    <w:rsid w:val="00557330"/>
    <w:rsid w:val="00557722"/>
    <w:rsid w:val="00560AA2"/>
    <w:rsid w:val="00560D7E"/>
    <w:rsid w:val="00562BF8"/>
    <w:rsid w:val="0056309E"/>
    <w:rsid w:val="005638B7"/>
    <w:rsid w:val="00564654"/>
    <w:rsid w:val="0056572E"/>
    <w:rsid w:val="00567844"/>
    <w:rsid w:val="00574C28"/>
    <w:rsid w:val="0057506F"/>
    <w:rsid w:val="005763E5"/>
    <w:rsid w:val="005764DF"/>
    <w:rsid w:val="005775B2"/>
    <w:rsid w:val="00580958"/>
    <w:rsid w:val="00586DF1"/>
    <w:rsid w:val="0059592A"/>
    <w:rsid w:val="00595CB0"/>
    <w:rsid w:val="00596D1C"/>
    <w:rsid w:val="005A08C3"/>
    <w:rsid w:val="005A1397"/>
    <w:rsid w:val="005A24FA"/>
    <w:rsid w:val="005A2DC7"/>
    <w:rsid w:val="005A31A3"/>
    <w:rsid w:val="005A6579"/>
    <w:rsid w:val="005A7299"/>
    <w:rsid w:val="005B0300"/>
    <w:rsid w:val="005B0B70"/>
    <w:rsid w:val="005B2B9C"/>
    <w:rsid w:val="005B2F18"/>
    <w:rsid w:val="005B36DF"/>
    <w:rsid w:val="005B3F05"/>
    <w:rsid w:val="005C101B"/>
    <w:rsid w:val="005C4CE7"/>
    <w:rsid w:val="005D0114"/>
    <w:rsid w:val="005D2C61"/>
    <w:rsid w:val="005D76CA"/>
    <w:rsid w:val="005D7D5D"/>
    <w:rsid w:val="005E0A9A"/>
    <w:rsid w:val="005E138B"/>
    <w:rsid w:val="005E1C96"/>
    <w:rsid w:val="005E4895"/>
    <w:rsid w:val="005E6D3C"/>
    <w:rsid w:val="005E70EB"/>
    <w:rsid w:val="005E7B8B"/>
    <w:rsid w:val="005F03C3"/>
    <w:rsid w:val="005F0B80"/>
    <w:rsid w:val="005F2127"/>
    <w:rsid w:val="005F2364"/>
    <w:rsid w:val="005F51BE"/>
    <w:rsid w:val="00601377"/>
    <w:rsid w:val="00604571"/>
    <w:rsid w:val="00604D41"/>
    <w:rsid w:val="0060623F"/>
    <w:rsid w:val="00607328"/>
    <w:rsid w:val="006103DF"/>
    <w:rsid w:val="00610D2F"/>
    <w:rsid w:val="00610D87"/>
    <w:rsid w:val="0061216E"/>
    <w:rsid w:val="0061219B"/>
    <w:rsid w:val="00613260"/>
    <w:rsid w:val="00614FD1"/>
    <w:rsid w:val="00620C18"/>
    <w:rsid w:val="00622522"/>
    <w:rsid w:val="00623057"/>
    <w:rsid w:val="00623A02"/>
    <w:rsid w:val="00624914"/>
    <w:rsid w:val="006249E4"/>
    <w:rsid w:val="006262DF"/>
    <w:rsid w:val="00626F2E"/>
    <w:rsid w:val="006303D5"/>
    <w:rsid w:val="0063049E"/>
    <w:rsid w:val="00631484"/>
    <w:rsid w:val="00631ACE"/>
    <w:rsid w:val="00632BBB"/>
    <w:rsid w:val="00632DA2"/>
    <w:rsid w:val="0063321B"/>
    <w:rsid w:val="00636649"/>
    <w:rsid w:val="00637599"/>
    <w:rsid w:val="006406A4"/>
    <w:rsid w:val="00640FFB"/>
    <w:rsid w:val="00643E02"/>
    <w:rsid w:val="006445CD"/>
    <w:rsid w:val="006459FF"/>
    <w:rsid w:val="00645F18"/>
    <w:rsid w:val="00646C29"/>
    <w:rsid w:val="00651043"/>
    <w:rsid w:val="006608DD"/>
    <w:rsid w:val="006633D0"/>
    <w:rsid w:val="00665182"/>
    <w:rsid w:val="00666A29"/>
    <w:rsid w:val="0067300E"/>
    <w:rsid w:val="00677E12"/>
    <w:rsid w:val="00682916"/>
    <w:rsid w:val="00682CDA"/>
    <w:rsid w:val="00684773"/>
    <w:rsid w:val="006905F1"/>
    <w:rsid w:val="00693699"/>
    <w:rsid w:val="00694CEE"/>
    <w:rsid w:val="006A2CC6"/>
    <w:rsid w:val="006A2F6A"/>
    <w:rsid w:val="006A395D"/>
    <w:rsid w:val="006A5B00"/>
    <w:rsid w:val="006B2AAC"/>
    <w:rsid w:val="006B3100"/>
    <w:rsid w:val="006B364D"/>
    <w:rsid w:val="006B482C"/>
    <w:rsid w:val="006B68B9"/>
    <w:rsid w:val="006C115B"/>
    <w:rsid w:val="006C3148"/>
    <w:rsid w:val="006C6181"/>
    <w:rsid w:val="006D3B6B"/>
    <w:rsid w:val="006D49E4"/>
    <w:rsid w:val="006D64E4"/>
    <w:rsid w:val="006D6560"/>
    <w:rsid w:val="006D78F5"/>
    <w:rsid w:val="006F4750"/>
    <w:rsid w:val="006F47E9"/>
    <w:rsid w:val="006F4E40"/>
    <w:rsid w:val="006F6B69"/>
    <w:rsid w:val="007000BC"/>
    <w:rsid w:val="007000EA"/>
    <w:rsid w:val="007021B8"/>
    <w:rsid w:val="00703EF3"/>
    <w:rsid w:val="0070789F"/>
    <w:rsid w:val="00707E55"/>
    <w:rsid w:val="00713D00"/>
    <w:rsid w:val="00713D4D"/>
    <w:rsid w:val="00714A89"/>
    <w:rsid w:val="00715769"/>
    <w:rsid w:val="007162BA"/>
    <w:rsid w:val="00721FBC"/>
    <w:rsid w:val="00722EE6"/>
    <w:rsid w:val="007238D5"/>
    <w:rsid w:val="00725B66"/>
    <w:rsid w:val="00725C6C"/>
    <w:rsid w:val="00726123"/>
    <w:rsid w:val="0072744C"/>
    <w:rsid w:val="00727E1C"/>
    <w:rsid w:val="00732DC3"/>
    <w:rsid w:val="007332C9"/>
    <w:rsid w:val="00733BE4"/>
    <w:rsid w:val="00741FD1"/>
    <w:rsid w:val="0074228C"/>
    <w:rsid w:val="0074313B"/>
    <w:rsid w:val="00746511"/>
    <w:rsid w:val="00752673"/>
    <w:rsid w:val="00752E68"/>
    <w:rsid w:val="00752FE4"/>
    <w:rsid w:val="007557BC"/>
    <w:rsid w:val="007568E4"/>
    <w:rsid w:val="007576A8"/>
    <w:rsid w:val="00763E38"/>
    <w:rsid w:val="00765714"/>
    <w:rsid w:val="00766252"/>
    <w:rsid w:val="007666E0"/>
    <w:rsid w:val="00770036"/>
    <w:rsid w:val="00771411"/>
    <w:rsid w:val="00772FF9"/>
    <w:rsid w:val="00774330"/>
    <w:rsid w:val="00774442"/>
    <w:rsid w:val="00775741"/>
    <w:rsid w:val="00775B48"/>
    <w:rsid w:val="00777F78"/>
    <w:rsid w:val="00782274"/>
    <w:rsid w:val="00782C42"/>
    <w:rsid w:val="0078337A"/>
    <w:rsid w:val="00786212"/>
    <w:rsid w:val="00791561"/>
    <w:rsid w:val="00793987"/>
    <w:rsid w:val="007943BD"/>
    <w:rsid w:val="007950B7"/>
    <w:rsid w:val="00795296"/>
    <w:rsid w:val="0079660E"/>
    <w:rsid w:val="007970E0"/>
    <w:rsid w:val="00797D7E"/>
    <w:rsid w:val="007A1BAB"/>
    <w:rsid w:val="007A254F"/>
    <w:rsid w:val="007A50FF"/>
    <w:rsid w:val="007A573D"/>
    <w:rsid w:val="007A64D7"/>
    <w:rsid w:val="007A688A"/>
    <w:rsid w:val="007B12A2"/>
    <w:rsid w:val="007B5F59"/>
    <w:rsid w:val="007B7468"/>
    <w:rsid w:val="007B789B"/>
    <w:rsid w:val="007B7BC1"/>
    <w:rsid w:val="007C0C30"/>
    <w:rsid w:val="007C24B5"/>
    <w:rsid w:val="007C4F09"/>
    <w:rsid w:val="007C6FDC"/>
    <w:rsid w:val="007C7A18"/>
    <w:rsid w:val="007C7A6C"/>
    <w:rsid w:val="007D04C6"/>
    <w:rsid w:val="007D0771"/>
    <w:rsid w:val="007D3A92"/>
    <w:rsid w:val="007D776A"/>
    <w:rsid w:val="007E1B33"/>
    <w:rsid w:val="007E1FE4"/>
    <w:rsid w:val="007F0F2C"/>
    <w:rsid w:val="007F1FC5"/>
    <w:rsid w:val="007F34B8"/>
    <w:rsid w:val="007F3510"/>
    <w:rsid w:val="007F51A2"/>
    <w:rsid w:val="007F58A8"/>
    <w:rsid w:val="007F5B0C"/>
    <w:rsid w:val="007F6CB9"/>
    <w:rsid w:val="007F79A6"/>
    <w:rsid w:val="008028C7"/>
    <w:rsid w:val="00802E74"/>
    <w:rsid w:val="00803293"/>
    <w:rsid w:val="00805087"/>
    <w:rsid w:val="00805D5C"/>
    <w:rsid w:val="00806FA0"/>
    <w:rsid w:val="00807DDE"/>
    <w:rsid w:val="00810ED3"/>
    <w:rsid w:val="00811AB0"/>
    <w:rsid w:val="00814790"/>
    <w:rsid w:val="008159DF"/>
    <w:rsid w:val="008179B7"/>
    <w:rsid w:val="00821F76"/>
    <w:rsid w:val="0082201D"/>
    <w:rsid w:val="008228EE"/>
    <w:rsid w:val="00822FB6"/>
    <w:rsid w:val="0082360B"/>
    <w:rsid w:val="00823925"/>
    <w:rsid w:val="008267DE"/>
    <w:rsid w:val="00827BFB"/>
    <w:rsid w:val="008306AB"/>
    <w:rsid w:val="00835384"/>
    <w:rsid w:val="00835FD6"/>
    <w:rsid w:val="00836E97"/>
    <w:rsid w:val="00841649"/>
    <w:rsid w:val="008437C8"/>
    <w:rsid w:val="008507CE"/>
    <w:rsid w:val="00851352"/>
    <w:rsid w:val="00851F13"/>
    <w:rsid w:val="0085223C"/>
    <w:rsid w:val="00852FDB"/>
    <w:rsid w:val="00853B0C"/>
    <w:rsid w:val="00854584"/>
    <w:rsid w:val="00857D77"/>
    <w:rsid w:val="00860692"/>
    <w:rsid w:val="0086101B"/>
    <w:rsid w:val="0086156C"/>
    <w:rsid w:val="008623B6"/>
    <w:rsid w:val="00862E57"/>
    <w:rsid w:val="00862F65"/>
    <w:rsid w:val="00865C2C"/>
    <w:rsid w:val="00866D5F"/>
    <w:rsid w:val="00872B74"/>
    <w:rsid w:val="008742FE"/>
    <w:rsid w:val="00874B8B"/>
    <w:rsid w:val="00882C28"/>
    <w:rsid w:val="0088379E"/>
    <w:rsid w:val="0088687A"/>
    <w:rsid w:val="008938CB"/>
    <w:rsid w:val="00894374"/>
    <w:rsid w:val="0089473D"/>
    <w:rsid w:val="00895B52"/>
    <w:rsid w:val="00895DD6"/>
    <w:rsid w:val="00896557"/>
    <w:rsid w:val="0089776E"/>
    <w:rsid w:val="008A11AA"/>
    <w:rsid w:val="008A4F9E"/>
    <w:rsid w:val="008A54D8"/>
    <w:rsid w:val="008A7BBC"/>
    <w:rsid w:val="008B1B37"/>
    <w:rsid w:val="008B2290"/>
    <w:rsid w:val="008B38CA"/>
    <w:rsid w:val="008B57F6"/>
    <w:rsid w:val="008B5C83"/>
    <w:rsid w:val="008B76D0"/>
    <w:rsid w:val="008C10C7"/>
    <w:rsid w:val="008C1B5C"/>
    <w:rsid w:val="008C4C47"/>
    <w:rsid w:val="008C6B09"/>
    <w:rsid w:val="008C7B56"/>
    <w:rsid w:val="008D3E92"/>
    <w:rsid w:val="008E0A13"/>
    <w:rsid w:val="008E2C5F"/>
    <w:rsid w:val="008E421F"/>
    <w:rsid w:val="008F0648"/>
    <w:rsid w:val="008F3773"/>
    <w:rsid w:val="008F3BA2"/>
    <w:rsid w:val="008F4331"/>
    <w:rsid w:val="008F491A"/>
    <w:rsid w:val="009001FB"/>
    <w:rsid w:val="00902D0F"/>
    <w:rsid w:val="009052D7"/>
    <w:rsid w:val="009056C5"/>
    <w:rsid w:val="00905A2F"/>
    <w:rsid w:val="00911BE3"/>
    <w:rsid w:val="00913BB2"/>
    <w:rsid w:val="009155A2"/>
    <w:rsid w:val="00915F88"/>
    <w:rsid w:val="009166EF"/>
    <w:rsid w:val="00916E1A"/>
    <w:rsid w:val="009202D2"/>
    <w:rsid w:val="00923934"/>
    <w:rsid w:val="00925123"/>
    <w:rsid w:val="009306FB"/>
    <w:rsid w:val="00931106"/>
    <w:rsid w:val="00931730"/>
    <w:rsid w:val="00931846"/>
    <w:rsid w:val="00932F15"/>
    <w:rsid w:val="00933B71"/>
    <w:rsid w:val="009359B2"/>
    <w:rsid w:val="009370D6"/>
    <w:rsid w:val="00945601"/>
    <w:rsid w:val="009473BE"/>
    <w:rsid w:val="00947406"/>
    <w:rsid w:val="00947BF3"/>
    <w:rsid w:val="00953DC6"/>
    <w:rsid w:val="0095479D"/>
    <w:rsid w:val="00955E1E"/>
    <w:rsid w:val="009646BF"/>
    <w:rsid w:val="00964721"/>
    <w:rsid w:val="00965F49"/>
    <w:rsid w:val="009660F9"/>
    <w:rsid w:val="00966D68"/>
    <w:rsid w:val="00970061"/>
    <w:rsid w:val="0097168C"/>
    <w:rsid w:val="00972A88"/>
    <w:rsid w:val="0098141C"/>
    <w:rsid w:val="0098302A"/>
    <w:rsid w:val="009848D6"/>
    <w:rsid w:val="00985D35"/>
    <w:rsid w:val="009876CF"/>
    <w:rsid w:val="00990232"/>
    <w:rsid w:val="00996DCD"/>
    <w:rsid w:val="009A10E5"/>
    <w:rsid w:val="009A1729"/>
    <w:rsid w:val="009A197B"/>
    <w:rsid w:val="009A2D55"/>
    <w:rsid w:val="009B0755"/>
    <w:rsid w:val="009B139A"/>
    <w:rsid w:val="009B3B01"/>
    <w:rsid w:val="009B578D"/>
    <w:rsid w:val="009B5959"/>
    <w:rsid w:val="009B6256"/>
    <w:rsid w:val="009C1F29"/>
    <w:rsid w:val="009C2D64"/>
    <w:rsid w:val="009C4073"/>
    <w:rsid w:val="009C7F5E"/>
    <w:rsid w:val="009D011C"/>
    <w:rsid w:val="009D030B"/>
    <w:rsid w:val="009D18DD"/>
    <w:rsid w:val="009D5080"/>
    <w:rsid w:val="009D5557"/>
    <w:rsid w:val="009E0D0B"/>
    <w:rsid w:val="009F0BE0"/>
    <w:rsid w:val="009F0E7F"/>
    <w:rsid w:val="009F152C"/>
    <w:rsid w:val="009F1BBB"/>
    <w:rsid w:val="009F44EE"/>
    <w:rsid w:val="009F5E47"/>
    <w:rsid w:val="009F7C65"/>
    <w:rsid w:val="00A02B03"/>
    <w:rsid w:val="00A0319A"/>
    <w:rsid w:val="00A039A4"/>
    <w:rsid w:val="00A03DDA"/>
    <w:rsid w:val="00A04F5C"/>
    <w:rsid w:val="00A07D6C"/>
    <w:rsid w:val="00A10117"/>
    <w:rsid w:val="00A10B82"/>
    <w:rsid w:val="00A11316"/>
    <w:rsid w:val="00A132F4"/>
    <w:rsid w:val="00A15B9D"/>
    <w:rsid w:val="00A16F60"/>
    <w:rsid w:val="00A21400"/>
    <w:rsid w:val="00A217C8"/>
    <w:rsid w:val="00A221B1"/>
    <w:rsid w:val="00A22366"/>
    <w:rsid w:val="00A24DF2"/>
    <w:rsid w:val="00A3268C"/>
    <w:rsid w:val="00A34871"/>
    <w:rsid w:val="00A36076"/>
    <w:rsid w:val="00A41719"/>
    <w:rsid w:val="00A41974"/>
    <w:rsid w:val="00A46AE1"/>
    <w:rsid w:val="00A4781F"/>
    <w:rsid w:val="00A47C10"/>
    <w:rsid w:val="00A501A0"/>
    <w:rsid w:val="00A502B1"/>
    <w:rsid w:val="00A53D9F"/>
    <w:rsid w:val="00A540C6"/>
    <w:rsid w:val="00A54C0E"/>
    <w:rsid w:val="00A558F1"/>
    <w:rsid w:val="00A57DEC"/>
    <w:rsid w:val="00A61057"/>
    <w:rsid w:val="00A637FE"/>
    <w:rsid w:val="00A64D8A"/>
    <w:rsid w:val="00A66E6A"/>
    <w:rsid w:val="00A67570"/>
    <w:rsid w:val="00A7178A"/>
    <w:rsid w:val="00A74220"/>
    <w:rsid w:val="00A74758"/>
    <w:rsid w:val="00A74D6D"/>
    <w:rsid w:val="00A754A9"/>
    <w:rsid w:val="00A77144"/>
    <w:rsid w:val="00A904F6"/>
    <w:rsid w:val="00A90BF4"/>
    <w:rsid w:val="00A90E7E"/>
    <w:rsid w:val="00A92595"/>
    <w:rsid w:val="00A92844"/>
    <w:rsid w:val="00A94BBF"/>
    <w:rsid w:val="00A974B9"/>
    <w:rsid w:val="00AA187B"/>
    <w:rsid w:val="00AA5CF8"/>
    <w:rsid w:val="00AA779B"/>
    <w:rsid w:val="00AA7842"/>
    <w:rsid w:val="00AB00E7"/>
    <w:rsid w:val="00AB01AE"/>
    <w:rsid w:val="00AB09EB"/>
    <w:rsid w:val="00AB1AB9"/>
    <w:rsid w:val="00AB20D0"/>
    <w:rsid w:val="00AB2167"/>
    <w:rsid w:val="00AB45FC"/>
    <w:rsid w:val="00AB5062"/>
    <w:rsid w:val="00AB5C1B"/>
    <w:rsid w:val="00AB7DCD"/>
    <w:rsid w:val="00AC3AF9"/>
    <w:rsid w:val="00AC3FD9"/>
    <w:rsid w:val="00AC619E"/>
    <w:rsid w:val="00AC61A0"/>
    <w:rsid w:val="00AC697F"/>
    <w:rsid w:val="00AC7634"/>
    <w:rsid w:val="00AC77BA"/>
    <w:rsid w:val="00AC7B69"/>
    <w:rsid w:val="00AC7E6F"/>
    <w:rsid w:val="00AD010B"/>
    <w:rsid w:val="00AD0F15"/>
    <w:rsid w:val="00AD1210"/>
    <w:rsid w:val="00AD2D40"/>
    <w:rsid w:val="00AD4CEC"/>
    <w:rsid w:val="00AE1EED"/>
    <w:rsid w:val="00AE1F8B"/>
    <w:rsid w:val="00AE5AD8"/>
    <w:rsid w:val="00AF0999"/>
    <w:rsid w:val="00AF26F0"/>
    <w:rsid w:val="00AF305C"/>
    <w:rsid w:val="00AF6B0E"/>
    <w:rsid w:val="00B0058C"/>
    <w:rsid w:val="00B00897"/>
    <w:rsid w:val="00B02C63"/>
    <w:rsid w:val="00B043CA"/>
    <w:rsid w:val="00B04B4C"/>
    <w:rsid w:val="00B058A5"/>
    <w:rsid w:val="00B10BFE"/>
    <w:rsid w:val="00B11F33"/>
    <w:rsid w:val="00B171E0"/>
    <w:rsid w:val="00B21D20"/>
    <w:rsid w:val="00B21DE9"/>
    <w:rsid w:val="00B221E4"/>
    <w:rsid w:val="00B23309"/>
    <w:rsid w:val="00B2610D"/>
    <w:rsid w:val="00B40029"/>
    <w:rsid w:val="00B43BC9"/>
    <w:rsid w:val="00B43E83"/>
    <w:rsid w:val="00B44FA9"/>
    <w:rsid w:val="00B450CC"/>
    <w:rsid w:val="00B50BD3"/>
    <w:rsid w:val="00B51748"/>
    <w:rsid w:val="00B51C71"/>
    <w:rsid w:val="00B532A7"/>
    <w:rsid w:val="00B54F2E"/>
    <w:rsid w:val="00B54F99"/>
    <w:rsid w:val="00B57F28"/>
    <w:rsid w:val="00B6051B"/>
    <w:rsid w:val="00B60875"/>
    <w:rsid w:val="00B62E6A"/>
    <w:rsid w:val="00B62F85"/>
    <w:rsid w:val="00B6353E"/>
    <w:rsid w:val="00B63ED2"/>
    <w:rsid w:val="00B65EC1"/>
    <w:rsid w:val="00B66FAB"/>
    <w:rsid w:val="00B673B1"/>
    <w:rsid w:val="00B70879"/>
    <w:rsid w:val="00B759CA"/>
    <w:rsid w:val="00B76D89"/>
    <w:rsid w:val="00B77AD4"/>
    <w:rsid w:val="00B82C86"/>
    <w:rsid w:val="00B9157D"/>
    <w:rsid w:val="00B9176C"/>
    <w:rsid w:val="00B92F71"/>
    <w:rsid w:val="00B9553E"/>
    <w:rsid w:val="00B96D88"/>
    <w:rsid w:val="00BA002D"/>
    <w:rsid w:val="00BA0D22"/>
    <w:rsid w:val="00BA301E"/>
    <w:rsid w:val="00BA5451"/>
    <w:rsid w:val="00BA6436"/>
    <w:rsid w:val="00BB107E"/>
    <w:rsid w:val="00BB1894"/>
    <w:rsid w:val="00BB20F9"/>
    <w:rsid w:val="00BB672A"/>
    <w:rsid w:val="00BB777C"/>
    <w:rsid w:val="00BC06DD"/>
    <w:rsid w:val="00BC2C51"/>
    <w:rsid w:val="00BC31D8"/>
    <w:rsid w:val="00BC4DB4"/>
    <w:rsid w:val="00BC51E8"/>
    <w:rsid w:val="00BC5D76"/>
    <w:rsid w:val="00BC6728"/>
    <w:rsid w:val="00BD3783"/>
    <w:rsid w:val="00BD3C0A"/>
    <w:rsid w:val="00BD51B9"/>
    <w:rsid w:val="00BD755F"/>
    <w:rsid w:val="00BE0293"/>
    <w:rsid w:val="00BE0BA0"/>
    <w:rsid w:val="00BE16A4"/>
    <w:rsid w:val="00BE2FE1"/>
    <w:rsid w:val="00BE3105"/>
    <w:rsid w:val="00BE3175"/>
    <w:rsid w:val="00BE5F13"/>
    <w:rsid w:val="00BE6861"/>
    <w:rsid w:val="00BF2596"/>
    <w:rsid w:val="00BF78C1"/>
    <w:rsid w:val="00C00C21"/>
    <w:rsid w:val="00C00D70"/>
    <w:rsid w:val="00C00E40"/>
    <w:rsid w:val="00C0110A"/>
    <w:rsid w:val="00C022F8"/>
    <w:rsid w:val="00C026D7"/>
    <w:rsid w:val="00C10A4D"/>
    <w:rsid w:val="00C16530"/>
    <w:rsid w:val="00C16AA3"/>
    <w:rsid w:val="00C22E79"/>
    <w:rsid w:val="00C25283"/>
    <w:rsid w:val="00C2715D"/>
    <w:rsid w:val="00C278E2"/>
    <w:rsid w:val="00C30105"/>
    <w:rsid w:val="00C31E44"/>
    <w:rsid w:val="00C335FF"/>
    <w:rsid w:val="00C348C6"/>
    <w:rsid w:val="00C34C3F"/>
    <w:rsid w:val="00C36B5D"/>
    <w:rsid w:val="00C36B72"/>
    <w:rsid w:val="00C44FCF"/>
    <w:rsid w:val="00C455BD"/>
    <w:rsid w:val="00C45F89"/>
    <w:rsid w:val="00C5064B"/>
    <w:rsid w:val="00C51D0D"/>
    <w:rsid w:val="00C53B8A"/>
    <w:rsid w:val="00C54A7D"/>
    <w:rsid w:val="00C5539D"/>
    <w:rsid w:val="00C6114F"/>
    <w:rsid w:val="00C6292D"/>
    <w:rsid w:val="00C63EE6"/>
    <w:rsid w:val="00C66F3D"/>
    <w:rsid w:val="00C6717F"/>
    <w:rsid w:val="00C6750C"/>
    <w:rsid w:val="00C678CF"/>
    <w:rsid w:val="00C77380"/>
    <w:rsid w:val="00C84251"/>
    <w:rsid w:val="00C84254"/>
    <w:rsid w:val="00C8787E"/>
    <w:rsid w:val="00C90FAE"/>
    <w:rsid w:val="00C92911"/>
    <w:rsid w:val="00CA124C"/>
    <w:rsid w:val="00CA3B1A"/>
    <w:rsid w:val="00CA531E"/>
    <w:rsid w:val="00CB0207"/>
    <w:rsid w:val="00CB2B15"/>
    <w:rsid w:val="00CB40E6"/>
    <w:rsid w:val="00CB52A1"/>
    <w:rsid w:val="00CB5510"/>
    <w:rsid w:val="00CB683E"/>
    <w:rsid w:val="00CB6C77"/>
    <w:rsid w:val="00CB6FC9"/>
    <w:rsid w:val="00CB7ADA"/>
    <w:rsid w:val="00CC16B9"/>
    <w:rsid w:val="00CC22DE"/>
    <w:rsid w:val="00CC3BC9"/>
    <w:rsid w:val="00CC5775"/>
    <w:rsid w:val="00CC665E"/>
    <w:rsid w:val="00CC72F8"/>
    <w:rsid w:val="00CC7A21"/>
    <w:rsid w:val="00CD02D7"/>
    <w:rsid w:val="00CD6B3C"/>
    <w:rsid w:val="00CE17EF"/>
    <w:rsid w:val="00CE1973"/>
    <w:rsid w:val="00CE3DE6"/>
    <w:rsid w:val="00CE4104"/>
    <w:rsid w:val="00CE558D"/>
    <w:rsid w:val="00CE6A86"/>
    <w:rsid w:val="00CE7DDC"/>
    <w:rsid w:val="00CF0D94"/>
    <w:rsid w:val="00CF3380"/>
    <w:rsid w:val="00CF3AFC"/>
    <w:rsid w:val="00CF57ED"/>
    <w:rsid w:val="00CF6A22"/>
    <w:rsid w:val="00CF73DE"/>
    <w:rsid w:val="00D00A6E"/>
    <w:rsid w:val="00D0142A"/>
    <w:rsid w:val="00D0305B"/>
    <w:rsid w:val="00D047DF"/>
    <w:rsid w:val="00D05352"/>
    <w:rsid w:val="00D0744C"/>
    <w:rsid w:val="00D116FC"/>
    <w:rsid w:val="00D12A0F"/>
    <w:rsid w:val="00D139C6"/>
    <w:rsid w:val="00D14A96"/>
    <w:rsid w:val="00D1660D"/>
    <w:rsid w:val="00D204C1"/>
    <w:rsid w:val="00D21241"/>
    <w:rsid w:val="00D229A0"/>
    <w:rsid w:val="00D2310A"/>
    <w:rsid w:val="00D23DC1"/>
    <w:rsid w:val="00D261A5"/>
    <w:rsid w:val="00D26BDC"/>
    <w:rsid w:val="00D27CCD"/>
    <w:rsid w:val="00D27FFC"/>
    <w:rsid w:val="00D31B4A"/>
    <w:rsid w:val="00D31C96"/>
    <w:rsid w:val="00D33079"/>
    <w:rsid w:val="00D35F1B"/>
    <w:rsid w:val="00D4190B"/>
    <w:rsid w:val="00D43052"/>
    <w:rsid w:val="00D44C27"/>
    <w:rsid w:val="00D45403"/>
    <w:rsid w:val="00D455D8"/>
    <w:rsid w:val="00D458E3"/>
    <w:rsid w:val="00D50044"/>
    <w:rsid w:val="00D511F4"/>
    <w:rsid w:val="00D51E02"/>
    <w:rsid w:val="00D55047"/>
    <w:rsid w:val="00D564A7"/>
    <w:rsid w:val="00D5654D"/>
    <w:rsid w:val="00D56717"/>
    <w:rsid w:val="00D60C8A"/>
    <w:rsid w:val="00D6169A"/>
    <w:rsid w:val="00D61C20"/>
    <w:rsid w:val="00D630A6"/>
    <w:rsid w:val="00D63DDE"/>
    <w:rsid w:val="00D66DE0"/>
    <w:rsid w:val="00D66DEC"/>
    <w:rsid w:val="00D725D1"/>
    <w:rsid w:val="00D7532C"/>
    <w:rsid w:val="00D84DFF"/>
    <w:rsid w:val="00D87B38"/>
    <w:rsid w:val="00D90FBD"/>
    <w:rsid w:val="00D91463"/>
    <w:rsid w:val="00D92D2A"/>
    <w:rsid w:val="00D949A2"/>
    <w:rsid w:val="00D97313"/>
    <w:rsid w:val="00DA20F7"/>
    <w:rsid w:val="00DA246A"/>
    <w:rsid w:val="00DA40B1"/>
    <w:rsid w:val="00DA464E"/>
    <w:rsid w:val="00DA54B7"/>
    <w:rsid w:val="00DA651D"/>
    <w:rsid w:val="00DB0DDB"/>
    <w:rsid w:val="00DB3E70"/>
    <w:rsid w:val="00DB41BF"/>
    <w:rsid w:val="00DB4986"/>
    <w:rsid w:val="00DB4E4E"/>
    <w:rsid w:val="00DC0EB9"/>
    <w:rsid w:val="00DC371F"/>
    <w:rsid w:val="00DC7BF5"/>
    <w:rsid w:val="00DD17BE"/>
    <w:rsid w:val="00DD37D7"/>
    <w:rsid w:val="00DD61D5"/>
    <w:rsid w:val="00DD74A0"/>
    <w:rsid w:val="00DE0700"/>
    <w:rsid w:val="00DE0732"/>
    <w:rsid w:val="00DE0D26"/>
    <w:rsid w:val="00DE0F55"/>
    <w:rsid w:val="00DE12D6"/>
    <w:rsid w:val="00DE15DF"/>
    <w:rsid w:val="00DE24FC"/>
    <w:rsid w:val="00DE38A1"/>
    <w:rsid w:val="00DE3977"/>
    <w:rsid w:val="00DE3D3D"/>
    <w:rsid w:val="00DE4D91"/>
    <w:rsid w:val="00DE556C"/>
    <w:rsid w:val="00DE6B2C"/>
    <w:rsid w:val="00DF2ED8"/>
    <w:rsid w:val="00DF42C5"/>
    <w:rsid w:val="00DF59C7"/>
    <w:rsid w:val="00DF64A2"/>
    <w:rsid w:val="00E01F88"/>
    <w:rsid w:val="00E03EF5"/>
    <w:rsid w:val="00E05BC7"/>
    <w:rsid w:val="00E06D37"/>
    <w:rsid w:val="00E20044"/>
    <w:rsid w:val="00E20F2A"/>
    <w:rsid w:val="00E21364"/>
    <w:rsid w:val="00E23AF6"/>
    <w:rsid w:val="00E24FB8"/>
    <w:rsid w:val="00E25173"/>
    <w:rsid w:val="00E27026"/>
    <w:rsid w:val="00E27A6D"/>
    <w:rsid w:val="00E3254C"/>
    <w:rsid w:val="00E32B5B"/>
    <w:rsid w:val="00E331C9"/>
    <w:rsid w:val="00E339EF"/>
    <w:rsid w:val="00E37CF7"/>
    <w:rsid w:val="00E4028A"/>
    <w:rsid w:val="00E412A4"/>
    <w:rsid w:val="00E44105"/>
    <w:rsid w:val="00E47F62"/>
    <w:rsid w:val="00E50A51"/>
    <w:rsid w:val="00E5438D"/>
    <w:rsid w:val="00E55C0C"/>
    <w:rsid w:val="00E632A3"/>
    <w:rsid w:val="00E63761"/>
    <w:rsid w:val="00E637BD"/>
    <w:rsid w:val="00E641DA"/>
    <w:rsid w:val="00E64856"/>
    <w:rsid w:val="00E64AA4"/>
    <w:rsid w:val="00E64FAA"/>
    <w:rsid w:val="00E65737"/>
    <w:rsid w:val="00E663A8"/>
    <w:rsid w:val="00E71A83"/>
    <w:rsid w:val="00E71E58"/>
    <w:rsid w:val="00E74DEE"/>
    <w:rsid w:val="00E75B17"/>
    <w:rsid w:val="00E75FB4"/>
    <w:rsid w:val="00E764D9"/>
    <w:rsid w:val="00E7689A"/>
    <w:rsid w:val="00E81B66"/>
    <w:rsid w:val="00E8343B"/>
    <w:rsid w:val="00E86C95"/>
    <w:rsid w:val="00E93C9E"/>
    <w:rsid w:val="00E943FF"/>
    <w:rsid w:val="00E9499E"/>
    <w:rsid w:val="00E94BBB"/>
    <w:rsid w:val="00E95637"/>
    <w:rsid w:val="00E95CC0"/>
    <w:rsid w:val="00E96D24"/>
    <w:rsid w:val="00EA0EA1"/>
    <w:rsid w:val="00EA1910"/>
    <w:rsid w:val="00EA2E88"/>
    <w:rsid w:val="00EA376E"/>
    <w:rsid w:val="00EA4F5B"/>
    <w:rsid w:val="00EB33CB"/>
    <w:rsid w:val="00EB557F"/>
    <w:rsid w:val="00EB5EAB"/>
    <w:rsid w:val="00EC4CED"/>
    <w:rsid w:val="00EC5B66"/>
    <w:rsid w:val="00EC7913"/>
    <w:rsid w:val="00EC7B6E"/>
    <w:rsid w:val="00EC7D91"/>
    <w:rsid w:val="00ED02BF"/>
    <w:rsid w:val="00ED208F"/>
    <w:rsid w:val="00ED3F47"/>
    <w:rsid w:val="00ED4EFD"/>
    <w:rsid w:val="00ED78A2"/>
    <w:rsid w:val="00ED7D4B"/>
    <w:rsid w:val="00EE0900"/>
    <w:rsid w:val="00EE2024"/>
    <w:rsid w:val="00EE305B"/>
    <w:rsid w:val="00EE6D78"/>
    <w:rsid w:val="00EE7482"/>
    <w:rsid w:val="00EF3B13"/>
    <w:rsid w:val="00EF45C1"/>
    <w:rsid w:val="00EF5373"/>
    <w:rsid w:val="00EF5885"/>
    <w:rsid w:val="00F01E5F"/>
    <w:rsid w:val="00F03ED6"/>
    <w:rsid w:val="00F0570A"/>
    <w:rsid w:val="00F07825"/>
    <w:rsid w:val="00F14AB1"/>
    <w:rsid w:val="00F15549"/>
    <w:rsid w:val="00F158D2"/>
    <w:rsid w:val="00F15DB3"/>
    <w:rsid w:val="00F15E6B"/>
    <w:rsid w:val="00F179C2"/>
    <w:rsid w:val="00F179DE"/>
    <w:rsid w:val="00F20D20"/>
    <w:rsid w:val="00F23333"/>
    <w:rsid w:val="00F2355D"/>
    <w:rsid w:val="00F24294"/>
    <w:rsid w:val="00F263E9"/>
    <w:rsid w:val="00F326AA"/>
    <w:rsid w:val="00F32BAE"/>
    <w:rsid w:val="00F34D47"/>
    <w:rsid w:val="00F3586C"/>
    <w:rsid w:val="00F3763C"/>
    <w:rsid w:val="00F40619"/>
    <w:rsid w:val="00F40E07"/>
    <w:rsid w:val="00F411A8"/>
    <w:rsid w:val="00F411FF"/>
    <w:rsid w:val="00F415F3"/>
    <w:rsid w:val="00F43402"/>
    <w:rsid w:val="00F438B3"/>
    <w:rsid w:val="00F43F30"/>
    <w:rsid w:val="00F469A8"/>
    <w:rsid w:val="00F6310C"/>
    <w:rsid w:val="00F63843"/>
    <w:rsid w:val="00F63AAC"/>
    <w:rsid w:val="00F641F4"/>
    <w:rsid w:val="00F667BF"/>
    <w:rsid w:val="00F7066F"/>
    <w:rsid w:val="00F71B80"/>
    <w:rsid w:val="00F71FC1"/>
    <w:rsid w:val="00F72D16"/>
    <w:rsid w:val="00F80B62"/>
    <w:rsid w:val="00F80D68"/>
    <w:rsid w:val="00F841F2"/>
    <w:rsid w:val="00F84E3C"/>
    <w:rsid w:val="00F872CF"/>
    <w:rsid w:val="00F938AA"/>
    <w:rsid w:val="00F94C2C"/>
    <w:rsid w:val="00FA18F0"/>
    <w:rsid w:val="00FA37AE"/>
    <w:rsid w:val="00FA5640"/>
    <w:rsid w:val="00FA668F"/>
    <w:rsid w:val="00FA7569"/>
    <w:rsid w:val="00FA758D"/>
    <w:rsid w:val="00FB0A06"/>
    <w:rsid w:val="00FB3734"/>
    <w:rsid w:val="00FB3F8D"/>
    <w:rsid w:val="00FC0A3B"/>
    <w:rsid w:val="00FC29D7"/>
    <w:rsid w:val="00FC4E4A"/>
    <w:rsid w:val="00FC57A8"/>
    <w:rsid w:val="00FC6994"/>
    <w:rsid w:val="00FC6C38"/>
    <w:rsid w:val="00FC75FE"/>
    <w:rsid w:val="00FD5A7C"/>
    <w:rsid w:val="00FD5EFD"/>
    <w:rsid w:val="00FD762B"/>
    <w:rsid w:val="00FE6039"/>
    <w:rsid w:val="00FF0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index 2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560D7E"/>
    <w:rPr>
      <w:rFonts w:ascii="Calibri" w:eastAsia="Calibri" w:hAnsi="Calibri" w:cs="Calibri"/>
      <w:noProof/>
      <w:color w:val="000000"/>
      <w:lang w:eastAsia="es-CL"/>
    </w:rPr>
  </w:style>
  <w:style w:type="paragraph" w:styleId="Ttulo1">
    <w:name w:val="heading 1"/>
    <w:basedOn w:val="Normal"/>
    <w:next w:val="Normal"/>
    <w:link w:val="Ttulo1Car"/>
    <w:uiPriority w:val="9"/>
    <w:qFormat/>
    <w:rsid w:val="00853B0C"/>
    <w:pPr>
      <w:spacing w:before="480" w:after="120"/>
      <w:outlineLvl w:val="0"/>
    </w:pPr>
    <w:rPr>
      <w:b/>
      <w:sz w:val="4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853B0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qFormat/>
    <w:rsid w:val="00560D7E"/>
    <w:pPr>
      <w:spacing w:before="280" w:after="80"/>
      <w:outlineLvl w:val="2"/>
    </w:pPr>
    <w:rPr>
      <w:b/>
      <w:sz w:val="28"/>
    </w:rPr>
  </w:style>
  <w:style w:type="paragraph" w:styleId="Ttulo4">
    <w:name w:val="heading 4"/>
    <w:basedOn w:val="Normal"/>
    <w:next w:val="Normal"/>
    <w:link w:val="Ttulo4Car"/>
    <w:uiPriority w:val="9"/>
    <w:qFormat/>
    <w:rsid w:val="00560D7E"/>
    <w:pPr>
      <w:spacing w:before="240" w:after="40"/>
      <w:outlineLvl w:val="3"/>
    </w:pPr>
    <w:rPr>
      <w:b/>
      <w:sz w:val="24"/>
    </w:rPr>
  </w:style>
  <w:style w:type="paragraph" w:styleId="Ttulo5">
    <w:name w:val="heading 5"/>
    <w:basedOn w:val="Normal"/>
    <w:next w:val="Normal"/>
    <w:link w:val="Ttulo5Car"/>
    <w:qFormat/>
    <w:rsid w:val="00853B0C"/>
    <w:pPr>
      <w:spacing w:before="220" w:after="40"/>
      <w:outlineLvl w:val="4"/>
    </w:pPr>
    <w:rPr>
      <w:rFonts w:ascii="Arial" w:hAnsi="Arial"/>
      <w:b/>
      <w:sz w:val="24"/>
    </w:rPr>
  </w:style>
  <w:style w:type="paragraph" w:styleId="Ttulo6">
    <w:name w:val="heading 6"/>
    <w:basedOn w:val="Normal"/>
    <w:next w:val="Normal"/>
    <w:link w:val="Ttulo6Car"/>
    <w:rsid w:val="00853B0C"/>
    <w:pPr>
      <w:spacing w:before="200" w:after="40"/>
      <w:outlineLvl w:val="5"/>
    </w:pPr>
    <w:rPr>
      <w:b/>
      <w:sz w:val="20"/>
    </w:rPr>
  </w:style>
  <w:style w:type="paragraph" w:styleId="Ttulo7">
    <w:name w:val="heading 7"/>
    <w:basedOn w:val="Normal"/>
    <w:next w:val="Normal"/>
    <w:link w:val="Ttulo7Car"/>
    <w:uiPriority w:val="9"/>
    <w:unhideWhenUsed/>
    <w:qFormat/>
    <w:rsid w:val="00853B0C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3Car">
    <w:name w:val="Título 3 Car"/>
    <w:basedOn w:val="Fuentedeprrafopredeter"/>
    <w:link w:val="Ttulo3"/>
    <w:uiPriority w:val="9"/>
    <w:rsid w:val="00560D7E"/>
    <w:rPr>
      <w:rFonts w:ascii="Calibri" w:eastAsia="Calibri" w:hAnsi="Calibri" w:cs="Calibri"/>
      <w:b/>
      <w:noProof/>
      <w:color w:val="000000"/>
      <w:sz w:val="28"/>
      <w:lang w:eastAsia="es-CL"/>
    </w:rPr>
  </w:style>
  <w:style w:type="character" w:customStyle="1" w:styleId="Ttulo4Car">
    <w:name w:val="Título 4 Car"/>
    <w:basedOn w:val="Fuentedeprrafopredeter"/>
    <w:link w:val="Ttulo4"/>
    <w:uiPriority w:val="9"/>
    <w:rsid w:val="00560D7E"/>
    <w:rPr>
      <w:rFonts w:ascii="Calibri" w:eastAsia="Calibri" w:hAnsi="Calibri" w:cs="Calibri"/>
      <w:b/>
      <w:noProof/>
      <w:color w:val="000000"/>
      <w:sz w:val="24"/>
      <w:lang w:eastAsia="es-CL"/>
    </w:rPr>
  </w:style>
  <w:style w:type="paragraph" w:styleId="Epgrafe">
    <w:name w:val="caption"/>
    <w:basedOn w:val="Normal"/>
    <w:next w:val="Normal"/>
    <w:unhideWhenUsed/>
    <w:qFormat/>
    <w:rsid w:val="00560D7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unhideWhenUsed/>
    <w:rsid w:val="00560D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rsid w:val="00560D7E"/>
    <w:rPr>
      <w:rFonts w:ascii="Tahoma" w:eastAsia="Calibri" w:hAnsi="Tahoma" w:cs="Tahoma"/>
      <w:noProof/>
      <w:color w:val="000000"/>
      <w:sz w:val="16"/>
      <w:szCs w:val="16"/>
      <w:lang w:eastAsia="es-CL"/>
    </w:rPr>
  </w:style>
  <w:style w:type="paragraph" w:styleId="Sinespaciado">
    <w:name w:val="No Spacing"/>
    <w:uiPriority w:val="1"/>
    <w:qFormat/>
    <w:rsid w:val="00560D7E"/>
    <w:pPr>
      <w:spacing w:after="0" w:line="240" w:lineRule="auto"/>
    </w:pPr>
    <w:rPr>
      <w:rFonts w:ascii="Calibri" w:eastAsia="Calibri" w:hAnsi="Calibri" w:cs="Calibri"/>
      <w:noProof/>
      <w:color w:val="000000"/>
      <w:lang w:eastAsia="es-CL"/>
    </w:rPr>
  </w:style>
  <w:style w:type="paragraph" w:styleId="Encabezado">
    <w:name w:val="header"/>
    <w:basedOn w:val="Normal"/>
    <w:link w:val="EncabezadoCar"/>
    <w:uiPriority w:val="99"/>
    <w:unhideWhenUsed/>
    <w:rsid w:val="00560D7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0D7E"/>
    <w:rPr>
      <w:rFonts w:ascii="Calibri" w:eastAsia="Calibri" w:hAnsi="Calibri" w:cs="Calibri"/>
      <w:noProof/>
      <w:color w:val="000000"/>
      <w:lang w:eastAsia="es-CL"/>
    </w:rPr>
  </w:style>
  <w:style w:type="paragraph" w:styleId="Piedepgina">
    <w:name w:val="footer"/>
    <w:basedOn w:val="Normal"/>
    <w:link w:val="PiedepginaCar"/>
    <w:unhideWhenUsed/>
    <w:rsid w:val="00560D7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0D7E"/>
    <w:rPr>
      <w:rFonts w:ascii="Calibri" w:eastAsia="Calibri" w:hAnsi="Calibri" w:cs="Calibri"/>
      <w:noProof/>
      <w:color w:val="000000"/>
      <w:lang w:eastAsia="es-CL"/>
    </w:rPr>
  </w:style>
  <w:style w:type="character" w:customStyle="1" w:styleId="Ttulo2Car">
    <w:name w:val="Título 2 Car"/>
    <w:basedOn w:val="Fuentedeprrafopredeter"/>
    <w:link w:val="Ttulo2"/>
    <w:uiPriority w:val="9"/>
    <w:rsid w:val="00853B0C"/>
    <w:rPr>
      <w:rFonts w:asciiTheme="majorHAnsi" w:eastAsiaTheme="majorEastAsia" w:hAnsiTheme="majorHAnsi" w:cstheme="majorBidi"/>
      <w:b/>
      <w:bCs/>
      <w:noProof/>
      <w:color w:val="4F81BD" w:themeColor="accent1"/>
      <w:sz w:val="26"/>
      <w:szCs w:val="26"/>
      <w:lang w:eastAsia="es-CL"/>
    </w:rPr>
  </w:style>
  <w:style w:type="character" w:customStyle="1" w:styleId="Ttulo1Car">
    <w:name w:val="Título 1 Car"/>
    <w:basedOn w:val="Fuentedeprrafopredeter"/>
    <w:link w:val="Ttulo1"/>
    <w:uiPriority w:val="9"/>
    <w:rsid w:val="00853B0C"/>
    <w:rPr>
      <w:rFonts w:ascii="Calibri" w:eastAsia="Calibri" w:hAnsi="Calibri" w:cs="Calibri"/>
      <w:b/>
      <w:noProof/>
      <w:color w:val="000000"/>
      <w:sz w:val="48"/>
      <w:lang w:eastAsia="es-CL"/>
    </w:rPr>
  </w:style>
  <w:style w:type="character" w:customStyle="1" w:styleId="Ttulo5Car">
    <w:name w:val="Título 5 Car"/>
    <w:basedOn w:val="Fuentedeprrafopredeter"/>
    <w:link w:val="Ttulo5"/>
    <w:rsid w:val="00853B0C"/>
    <w:rPr>
      <w:rFonts w:ascii="Arial" w:eastAsia="Calibri" w:hAnsi="Arial" w:cs="Calibri"/>
      <w:b/>
      <w:noProof/>
      <w:color w:val="000000"/>
      <w:sz w:val="24"/>
      <w:lang w:eastAsia="es-CL"/>
    </w:rPr>
  </w:style>
  <w:style w:type="character" w:customStyle="1" w:styleId="Ttulo6Car">
    <w:name w:val="Título 6 Car"/>
    <w:basedOn w:val="Fuentedeprrafopredeter"/>
    <w:link w:val="Ttulo6"/>
    <w:rsid w:val="00853B0C"/>
    <w:rPr>
      <w:rFonts w:ascii="Calibri" w:eastAsia="Calibri" w:hAnsi="Calibri" w:cs="Calibri"/>
      <w:b/>
      <w:noProof/>
      <w:color w:val="000000"/>
      <w:sz w:val="20"/>
      <w:lang w:eastAsia="es-CL"/>
    </w:rPr>
  </w:style>
  <w:style w:type="character" w:customStyle="1" w:styleId="Ttulo7Car">
    <w:name w:val="Título 7 Car"/>
    <w:basedOn w:val="Fuentedeprrafopredeter"/>
    <w:link w:val="Ttulo7"/>
    <w:uiPriority w:val="9"/>
    <w:rsid w:val="00853B0C"/>
    <w:rPr>
      <w:rFonts w:asciiTheme="majorHAnsi" w:eastAsiaTheme="majorEastAsia" w:hAnsiTheme="majorHAnsi" w:cstheme="majorBidi"/>
      <w:i/>
      <w:iCs/>
      <w:noProof/>
      <w:color w:val="404040" w:themeColor="text1" w:themeTint="BF"/>
      <w:lang w:eastAsia="es-CL"/>
    </w:rPr>
  </w:style>
  <w:style w:type="paragraph" w:styleId="Ttulo">
    <w:name w:val="Title"/>
    <w:basedOn w:val="Normal"/>
    <w:next w:val="Normal"/>
    <w:link w:val="TtuloCar"/>
    <w:rsid w:val="00853B0C"/>
    <w:pPr>
      <w:spacing w:before="480" w:after="120"/>
    </w:pPr>
    <w:rPr>
      <w:b/>
      <w:sz w:val="72"/>
    </w:rPr>
  </w:style>
  <w:style w:type="character" w:customStyle="1" w:styleId="TtuloCar">
    <w:name w:val="Título Car"/>
    <w:basedOn w:val="Fuentedeprrafopredeter"/>
    <w:link w:val="Ttulo"/>
    <w:rsid w:val="00853B0C"/>
    <w:rPr>
      <w:rFonts w:ascii="Calibri" w:eastAsia="Calibri" w:hAnsi="Calibri" w:cs="Calibri"/>
      <w:b/>
      <w:noProof/>
      <w:color w:val="000000"/>
      <w:sz w:val="72"/>
      <w:lang w:eastAsia="es-CL"/>
    </w:rPr>
  </w:style>
  <w:style w:type="paragraph" w:styleId="Subttulo">
    <w:name w:val="Subtitle"/>
    <w:basedOn w:val="Normal"/>
    <w:next w:val="Normal"/>
    <w:link w:val="SubttuloCar"/>
    <w:rsid w:val="00853B0C"/>
    <w:pPr>
      <w:spacing w:before="360" w:after="80"/>
    </w:pPr>
    <w:rPr>
      <w:rFonts w:ascii="Georgia" w:eastAsia="Georgia" w:hAnsi="Georgia" w:cs="Georgia"/>
      <w:i/>
      <w:color w:val="666666"/>
      <w:sz w:val="48"/>
    </w:rPr>
  </w:style>
  <w:style w:type="character" w:customStyle="1" w:styleId="SubttuloCar">
    <w:name w:val="Subtítulo Car"/>
    <w:basedOn w:val="Fuentedeprrafopredeter"/>
    <w:link w:val="Subttulo"/>
    <w:rsid w:val="00853B0C"/>
    <w:rPr>
      <w:rFonts w:ascii="Georgia" w:eastAsia="Georgia" w:hAnsi="Georgia" w:cs="Georgia"/>
      <w:i/>
      <w:noProof/>
      <w:color w:val="666666"/>
      <w:sz w:val="48"/>
      <w:lang w:eastAsia="es-CL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853B0C"/>
    <w:pPr>
      <w:keepNext/>
      <w:keepLines/>
      <w:spacing w:after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TDC1">
    <w:name w:val="toc 1"/>
    <w:basedOn w:val="Normal"/>
    <w:next w:val="Normal"/>
    <w:autoRedefine/>
    <w:uiPriority w:val="39"/>
    <w:unhideWhenUsed/>
    <w:rsid w:val="00853B0C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53B0C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853B0C"/>
    <w:rPr>
      <w:color w:val="0000FF" w:themeColor="hyperlink"/>
      <w:u w:val="single"/>
    </w:rPr>
  </w:style>
  <w:style w:type="paragraph" w:styleId="Prrafodelista">
    <w:name w:val="List Paragraph"/>
    <w:basedOn w:val="Normal"/>
    <w:uiPriority w:val="34"/>
    <w:qFormat/>
    <w:rsid w:val="00853B0C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853B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TDC3">
    <w:name w:val="toc 3"/>
    <w:basedOn w:val="Normal"/>
    <w:next w:val="Normal"/>
    <w:autoRedefine/>
    <w:uiPriority w:val="39"/>
    <w:unhideWhenUsed/>
    <w:rsid w:val="00853B0C"/>
    <w:pPr>
      <w:spacing w:after="100"/>
      <w:ind w:left="440"/>
    </w:pPr>
  </w:style>
  <w:style w:type="paragraph" w:customStyle="1" w:styleId="TableContent">
    <w:name w:val="TableContent"/>
    <w:basedOn w:val="Normal"/>
    <w:rsid w:val="00853B0C"/>
    <w:pPr>
      <w:spacing w:before="80" w:after="40" w:line="240" w:lineRule="auto"/>
      <w:ind w:left="144" w:right="144"/>
    </w:pPr>
    <w:rPr>
      <w:rFonts w:ascii="Arial" w:eastAsia="Times New Roman" w:hAnsi="Arial" w:cs="Times New Roman"/>
      <w:color w:val="auto"/>
      <w:sz w:val="20"/>
      <w:szCs w:val="24"/>
      <w:lang w:val="en-GB" w:eastAsia="en-GB"/>
    </w:rPr>
  </w:style>
  <w:style w:type="paragraph" w:styleId="Textoindependiente3">
    <w:name w:val="Body Text 3"/>
    <w:basedOn w:val="Normal"/>
    <w:link w:val="Textoindependiente3Car"/>
    <w:semiHidden/>
    <w:rsid w:val="00853B0C"/>
    <w:pPr>
      <w:spacing w:after="0" w:line="240" w:lineRule="auto"/>
      <w:jc w:val="both"/>
    </w:pPr>
    <w:rPr>
      <w:rFonts w:ascii="Times New Roman" w:eastAsia="Times New Roman" w:hAnsi="Times New Roman" w:cs="Times New Roman"/>
      <w:i/>
      <w:iCs/>
      <w:color w:val="auto"/>
      <w:sz w:val="24"/>
      <w:szCs w:val="20"/>
      <w:lang w:val="es-ES" w:eastAsia="en-US"/>
    </w:rPr>
  </w:style>
  <w:style w:type="character" w:customStyle="1" w:styleId="Textoindependiente3Car">
    <w:name w:val="Texto independiente 3 Car"/>
    <w:basedOn w:val="Fuentedeprrafopredeter"/>
    <w:link w:val="Textoindependiente3"/>
    <w:semiHidden/>
    <w:rsid w:val="00853B0C"/>
    <w:rPr>
      <w:rFonts w:ascii="Times New Roman" w:eastAsia="Times New Roman" w:hAnsi="Times New Roman" w:cs="Times New Roman"/>
      <w:i/>
      <w:iCs/>
      <w:noProof/>
      <w:sz w:val="24"/>
      <w:szCs w:val="20"/>
      <w:lang w:val="es-ES"/>
    </w:rPr>
  </w:style>
  <w:style w:type="paragraph" w:styleId="ndice2">
    <w:name w:val="index 2"/>
    <w:basedOn w:val="Normal"/>
    <w:next w:val="Normal"/>
    <w:autoRedefine/>
    <w:semiHidden/>
    <w:unhideWhenUsed/>
    <w:rsid w:val="00853B0C"/>
    <w:pPr>
      <w:ind w:left="440" w:hanging="220"/>
    </w:pPr>
    <w:rPr>
      <w:rFonts w:cs="Times New Roman"/>
      <w:noProof w:val="0"/>
      <w:color w:val="auto"/>
      <w:lang w:eastAsia="en-US"/>
    </w:rPr>
  </w:style>
  <w:style w:type="paragraph" w:styleId="Tabladeilustraciones">
    <w:name w:val="table of figures"/>
    <w:basedOn w:val="Normal"/>
    <w:next w:val="Normal"/>
    <w:uiPriority w:val="99"/>
    <w:unhideWhenUsed/>
    <w:rsid w:val="00853B0C"/>
    <w:pPr>
      <w:spacing w:after="0"/>
    </w:pPr>
  </w:style>
  <w:style w:type="character" w:styleId="Textoennegrita">
    <w:name w:val="Strong"/>
    <w:uiPriority w:val="22"/>
    <w:qFormat/>
    <w:rsid w:val="00853B0C"/>
    <w:rPr>
      <w:b/>
      <w:bCs/>
    </w:rPr>
  </w:style>
  <w:style w:type="table" w:styleId="Tablaconcuadrcula">
    <w:name w:val="Table Grid"/>
    <w:basedOn w:val="Tablanormal"/>
    <w:uiPriority w:val="59"/>
    <w:rsid w:val="00853B0C"/>
    <w:pPr>
      <w:spacing w:after="0" w:line="240" w:lineRule="auto"/>
    </w:pPr>
    <w:rPr>
      <w:rFonts w:eastAsiaTheme="minorEastAsia"/>
      <w:lang w:eastAsia="es-C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Fuentedeprrafopredeter"/>
    <w:rsid w:val="00853B0C"/>
  </w:style>
  <w:style w:type="paragraph" w:styleId="Textonotapie">
    <w:name w:val="footnote text"/>
    <w:basedOn w:val="Normal"/>
    <w:link w:val="TextonotapieCar"/>
    <w:uiPriority w:val="99"/>
    <w:semiHidden/>
    <w:unhideWhenUsed/>
    <w:rsid w:val="00853B0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853B0C"/>
    <w:rPr>
      <w:rFonts w:ascii="Calibri" w:eastAsia="Calibri" w:hAnsi="Calibri" w:cs="Calibri"/>
      <w:noProof/>
      <w:color w:val="000000"/>
      <w:sz w:val="20"/>
      <w:szCs w:val="20"/>
      <w:lang w:eastAsia="es-CL"/>
    </w:rPr>
  </w:style>
  <w:style w:type="character" w:styleId="Refdenotaalpie">
    <w:name w:val="footnote reference"/>
    <w:basedOn w:val="Fuentedeprrafopredeter"/>
    <w:uiPriority w:val="99"/>
    <w:semiHidden/>
    <w:unhideWhenUsed/>
    <w:rsid w:val="00853B0C"/>
    <w:rPr>
      <w:vertAlign w:val="superscript"/>
    </w:rPr>
  </w:style>
  <w:style w:type="character" w:customStyle="1" w:styleId="a">
    <w:name w:val="a"/>
    <w:basedOn w:val="Fuentedeprrafopredeter"/>
    <w:rsid w:val="00853B0C"/>
  </w:style>
  <w:style w:type="character" w:customStyle="1" w:styleId="l6">
    <w:name w:val="l6"/>
    <w:basedOn w:val="Fuentedeprrafopredeter"/>
    <w:rsid w:val="00853B0C"/>
  </w:style>
  <w:style w:type="character" w:customStyle="1" w:styleId="kn">
    <w:name w:val="kn"/>
    <w:basedOn w:val="Fuentedeprrafopredeter"/>
    <w:rsid w:val="00853B0C"/>
  </w:style>
  <w:style w:type="paragraph" w:customStyle="1" w:styleId="TableHeader">
    <w:name w:val="TableHeader"/>
    <w:basedOn w:val="Normal"/>
    <w:rsid w:val="00853B0C"/>
    <w:pPr>
      <w:spacing w:before="120" w:after="80" w:line="240" w:lineRule="auto"/>
      <w:ind w:left="144" w:right="144"/>
    </w:pPr>
    <w:rPr>
      <w:rFonts w:ascii="Arial" w:eastAsia="Times New Roman" w:hAnsi="Arial" w:cs="Times New Roman"/>
      <w:b/>
      <w:noProof w:val="0"/>
      <w:color w:val="FFFFFF"/>
      <w:szCs w:val="24"/>
      <w:lang w:val="en-GB" w:eastAsia="en-GB"/>
    </w:rPr>
  </w:style>
  <w:style w:type="paragraph" w:customStyle="1" w:styleId="DocumentTitle">
    <w:name w:val="Document Title"/>
    <w:basedOn w:val="Normal"/>
    <w:rsid w:val="00853B0C"/>
    <w:pPr>
      <w:spacing w:after="0" w:line="240" w:lineRule="auto"/>
      <w:jc w:val="center"/>
    </w:pPr>
    <w:rPr>
      <w:rFonts w:ascii="Arial" w:eastAsia="Times New Roman" w:hAnsi="Arial" w:cs="Times New Roman"/>
      <w:b/>
      <w:noProof w:val="0"/>
      <w:color w:val="auto"/>
      <w:sz w:val="52"/>
      <w:szCs w:val="24"/>
      <w:lang w:val="en-GB" w:eastAsia="en-GB"/>
    </w:rPr>
  </w:style>
  <w:style w:type="paragraph" w:customStyle="1" w:styleId="Information">
    <w:name w:val="Information"/>
    <w:basedOn w:val="Normal"/>
    <w:rsid w:val="00853B0C"/>
    <w:pPr>
      <w:spacing w:after="0" w:line="240" w:lineRule="auto"/>
      <w:jc w:val="center"/>
    </w:pPr>
    <w:rPr>
      <w:rFonts w:ascii="Arial" w:eastAsia="Times New Roman" w:hAnsi="Arial" w:cs="Times New Roman"/>
      <w:b/>
      <w:noProof w:val="0"/>
      <w:color w:val="auto"/>
      <w:sz w:val="28"/>
      <w:szCs w:val="20"/>
      <w:lang w:val="en-GB" w:eastAsia="en-GB"/>
    </w:rPr>
  </w:style>
  <w:style w:type="paragraph" w:customStyle="1" w:styleId="Diagram">
    <w:name w:val="Diagram"/>
    <w:basedOn w:val="Normal"/>
    <w:rsid w:val="00853B0C"/>
    <w:pPr>
      <w:spacing w:after="0" w:line="240" w:lineRule="auto"/>
    </w:pPr>
    <w:rPr>
      <w:rFonts w:ascii="Arial" w:eastAsia="Times New Roman" w:hAnsi="Arial" w:cs="Times New Roman"/>
      <w:noProof w:val="0"/>
      <w:color w:val="auto"/>
      <w:sz w:val="20"/>
      <w:szCs w:val="24"/>
      <w:lang w:val="en-GB" w:eastAsia="en-GB"/>
    </w:rPr>
  </w:style>
  <w:style w:type="paragraph" w:customStyle="1" w:styleId="ReportTitle">
    <w:name w:val="Report Title"/>
    <w:basedOn w:val="PageTitle"/>
    <w:rsid w:val="00853B0C"/>
    <w:rPr>
      <w:b/>
      <w:sz w:val="48"/>
    </w:rPr>
  </w:style>
  <w:style w:type="paragraph" w:customStyle="1" w:styleId="PageTitle">
    <w:name w:val="Page Title"/>
    <w:basedOn w:val="Normal"/>
    <w:rsid w:val="00853B0C"/>
    <w:pPr>
      <w:spacing w:before="240" w:after="0" w:line="240" w:lineRule="auto"/>
      <w:jc w:val="center"/>
    </w:pPr>
    <w:rPr>
      <w:rFonts w:ascii="Arial" w:eastAsia="Times New Roman" w:hAnsi="Arial" w:cs="Times New Roman"/>
      <w:noProof w:val="0"/>
      <w:color w:val="auto"/>
      <w:sz w:val="40"/>
      <w:szCs w:val="20"/>
      <w:lang w:val="en-GB" w:eastAsia="en-GB"/>
    </w:rPr>
  </w:style>
  <w:style w:type="paragraph" w:customStyle="1" w:styleId="HLine">
    <w:name w:val="H Line"/>
    <w:basedOn w:val="DocumentTitle"/>
    <w:rsid w:val="00853B0C"/>
    <w:pPr>
      <w:pBdr>
        <w:bottom w:val="single" w:sz="18" w:space="1" w:color="1569BC"/>
      </w:pBdr>
    </w:pPr>
    <w:rPr>
      <w:bCs/>
      <w:szCs w:val="20"/>
    </w:rPr>
  </w:style>
  <w:style w:type="paragraph" w:customStyle="1" w:styleId="DiagramType">
    <w:name w:val="DiagramType"/>
    <w:basedOn w:val="Normal"/>
    <w:rsid w:val="00853B0C"/>
    <w:pPr>
      <w:spacing w:after="0" w:line="240" w:lineRule="auto"/>
    </w:pPr>
    <w:rPr>
      <w:rFonts w:ascii="Arial" w:eastAsia="Times New Roman" w:hAnsi="Arial" w:cs="Times New Roman"/>
      <w:b/>
      <w:noProof w:val="0"/>
      <w:color w:val="auto"/>
      <w:sz w:val="28"/>
      <w:szCs w:val="24"/>
      <w:lang w:val="en-GB" w:eastAsia="en-GB"/>
    </w:rPr>
  </w:style>
  <w:style w:type="paragraph" w:customStyle="1" w:styleId="ReportInformation">
    <w:name w:val="Report Information"/>
    <w:basedOn w:val="ReportTitle"/>
    <w:rsid w:val="00853B0C"/>
    <w:rPr>
      <w:sz w:val="32"/>
    </w:rPr>
  </w:style>
  <w:style w:type="character" w:customStyle="1" w:styleId="mw-headline">
    <w:name w:val="mw-headline"/>
    <w:basedOn w:val="Fuentedeprrafopredeter"/>
    <w:rsid w:val="00853B0C"/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853B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noProof w:val="0"/>
      <w:color w:val="auto"/>
      <w:sz w:val="20"/>
      <w:szCs w:val="20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853B0C"/>
    <w:rPr>
      <w:rFonts w:ascii="Courier New" w:eastAsia="Times New Roman" w:hAnsi="Courier New" w:cs="Courier New"/>
      <w:sz w:val="20"/>
      <w:szCs w:val="20"/>
      <w:lang w:eastAsia="es-CL"/>
    </w:rPr>
  </w:style>
  <w:style w:type="character" w:styleId="Refdecomentario">
    <w:name w:val="annotation reference"/>
    <w:basedOn w:val="Fuentedeprrafopredeter"/>
    <w:uiPriority w:val="99"/>
    <w:semiHidden/>
    <w:unhideWhenUsed/>
    <w:rsid w:val="00853B0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853B0C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853B0C"/>
    <w:rPr>
      <w:rFonts w:ascii="Calibri" w:eastAsia="Calibri" w:hAnsi="Calibri" w:cs="Calibri"/>
      <w:noProof/>
      <w:color w:val="000000"/>
      <w:sz w:val="20"/>
      <w:szCs w:val="20"/>
      <w:lang w:eastAsia="es-CL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53B0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53B0C"/>
    <w:rPr>
      <w:rFonts w:ascii="Calibri" w:eastAsia="Calibri" w:hAnsi="Calibri" w:cs="Calibri"/>
      <w:b/>
      <w:bCs/>
      <w:noProof/>
      <w:color w:val="000000"/>
      <w:sz w:val="20"/>
      <w:szCs w:val="20"/>
      <w:lang w:eastAsia="es-CL"/>
    </w:rPr>
  </w:style>
  <w:style w:type="paragraph" w:styleId="TDC4">
    <w:name w:val="toc 4"/>
    <w:basedOn w:val="Normal"/>
    <w:next w:val="Normal"/>
    <w:autoRedefine/>
    <w:uiPriority w:val="39"/>
    <w:unhideWhenUsed/>
    <w:rsid w:val="00853B0C"/>
    <w:pPr>
      <w:spacing w:after="100"/>
      <w:ind w:left="660"/>
    </w:pPr>
  </w:style>
  <w:style w:type="paragraph" w:styleId="TDC5">
    <w:name w:val="toc 5"/>
    <w:basedOn w:val="Normal"/>
    <w:next w:val="Normal"/>
    <w:autoRedefine/>
    <w:uiPriority w:val="39"/>
    <w:unhideWhenUsed/>
    <w:rsid w:val="00853B0C"/>
    <w:pPr>
      <w:spacing w:after="100"/>
      <w:ind w:left="880"/>
    </w:pPr>
  </w:style>
  <w:style w:type="paragraph" w:customStyle="1" w:styleId="TituloDetalle">
    <w:name w:val="Titulo Detalle"/>
    <w:basedOn w:val="Normal"/>
    <w:rsid w:val="00853B0C"/>
    <w:pPr>
      <w:pBdr>
        <w:top w:val="single" w:sz="4" w:space="15" w:color="C0C0C0"/>
        <w:bottom w:val="single" w:sz="4" w:space="15" w:color="C0C0C0"/>
      </w:pBdr>
      <w:suppressAutoHyphens/>
      <w:spacing w:after="0" w:line="240" w:lineRule="auto"/>
      <w:ind w:left="4139"/>
      <w:jc w:val="both"/>
    </w:pPr>
    <w:rPr>
      <w:rFonts w:ascii="Arial Black" w:eastAsia="Times New Roman" w:hAnsi="Arial Black" w:cs="Times New Roman"/>
      <w:noProof w:val="0"/>
      <w:color w:val="999999"/>
      <w:sz w:val="32"/>
      <w:szCs w:val="32"/>
      <w:lang w:val="es-ES_tradnl" w:eastAsia="ar-SA"/>
    </w:rPr>
  </w:style>
  <w:style w:type="paragraph" w:customStyle="1" w:styleId="Estilo1">
    <w:name w:val="Estilo1"/>
    <w:basedOn w:val="Ttulo1"/>
    <w:rsid w:val="00853B0C"/>
    <w:pPr>
      <w:keepNext/>
      <w:widowControl w:val="0"/>
      <w:pBdr>
        <w:bottom w:val="single" w:sz="4" w:space="2" w:color="C0C0C0"/>
      </w:pBdr>
      <w:suppressAutoHyphens/>
      <w:spacing w:before="0" w:after="240" w:line="360" w:lineRule="auto"/>
      <w:ind w:right="-1528"/>
    </w:pPr>
    <w:rPr>
      <w:rFonts w:ascii="Trebuchet MS" w:eastAsia="Times New Roman" w:hAnsi="Trebuchet MS" w:cs="Arial"/>
      <w:bCs/>
      <w:caps/>
      <w:noProof w:val="0"/>
      <w:color w:val="808080"/>
      <w:kern w:val="1"/>
      <w:sz w:val="24"/>
      <w:szCs w:val="24"/>
      <w:lang w:val="es-NI" w:eastAsia="ar-SA"/>
    </w:rPr>
  </w:style>
  <w:style w:type="paragraph" w:customStyle="1" w:styleId="Estilo2">
    <w:name w:val="Estilo2"/>
    <w:basedOn w:val="Ttulo2"/>
    <w:rsid w:val="00853B0C"/>
    <w:pPr>
      <w:keepLines w:val="0"/>
      <w:tabs>
        <w:tab w:val="num" w:pos="432"/>
      </w:tabs>
      <w:spacing w:before="240" w:after="60" w:line="360" w:lineRule="auto"/>
      <w:ind w:left="432" w:hanging="432"/>
    </w:pPr>
    <w:rPr>
      <w:rFonts w:ascii="Trebuchet MS" w:eastAsia="Times New Roman" w:hAnsi="Trebuchet MS" w:cs="Arial"/>
      <w:iCs/>
      <w:noProof w:val="0"/>
      <w:color w:val="808080"/>
      <w:sz w:val="24"/>
      <w:szCs w:val="24"/>
      <w:lang w:val="x-none" w:eastAsia="ar-SA"/>
    </w:rPr>
  </w:style>
  <w:style w:type="paragraph" w:customStyle="1" w:styleId="BorrarFormato">
    <w:name w:val="Borrar Formato"/>
    <w:basedOn w:val="Estilo2"/>
    <w:rsid w:val="00853B0C"/>
    <w:pPr>
      <w:numPr>
        <w:ilvl w:val="3"/>
      </w:numPr>
      <w:tabs>
        <w:tab w:val="num" w:pos="432"/>
        <w:tab w:val="left" w:pos="1080"/>
      </w:tabs>
      <w:ind w:left="432" w:hanging="432"/>
    </w:pPr>
    <w:rPr>
      <w:rFonts w:eastAsia="Arial Unicode MS" w:cs="Arial Unicode MS"/>
      <w:sz w:val="22"/>
      <w:szCs w:val="22"/>
    </w:rPr>
  </w:style>
  <w:style w:type="paragraph" w:styleId="TDC6">
    <w:name w:val="toc 6"/>
    <w:basedOn w:val="Normal"/>
    <w:next w:val="Normal"/>
    <w:autoRedefine/>
    <w:uiPriority w:val="39"/>
    <w:unhideWhenUsed/>
    <w:rsid w:val="00853B0C"/>
    <w:pPr>
      <w:spacing w:after="0"/>
      <w:ind w:left="1100"/>
    </w:pPr>
    <w:rPr>
      <w:rFonts w:cs="Times New Roman"/>
      <w:noProof w:val="0"/>
      <w:color w:val="auto"/>
      <w:sz w:val="18"/>
      <w:szCs w:val="18"/>
      <w:lang w:val="es-ES_tradnl" w:eastAsia="en-US"/>
    </w:rPr>
  </w:style>
  <w:style w:type="paragraph" w:styleId="TDC7">
    <w:name w:val="toc 7"/>
    <w:basedOn w:val="Normal"/>
    <w:next w:val="Normal"/>
    <w:autoRedefine/>
    <w:uiPriority w:val="39"/>
    <w:unhideWhenUsed/>
    <w:rsid w:val="00853B0C"/>
    <w:pPr>
      <w:spacing w:after="0"/>
      <w:ind w:left="1320"/>
    </w:pPr>
    <w:rPr>
      <w:rFonts w:cs="Times New Roman"/>
      <w:noProof w:val="0"/>
      <w:color w:val="auto"/>
      <w:sz w:val="18"/>
      <w:szCs w:val="18"/>
      <w:lang w:val="es-ES_tradnl" w:eastAsia="en-US"/>
    </w:rPr>
  </w:style>
  <w:style w:type="paragraph" w:styleId="TDC8">
    <w:name w:val="toc 8"/>
    <w:basedOn w:val="Normal"/>
    <w:next w:val="Normal"/>
    <w:autoRedefine/>
    <w:uiPriority w:val="39"/>
    <w:unhideWhenUsed/>
    <w:rsid w:val="00853B0C"/>
    <w:pPr>
      <w:spacing w:after="0"/>
      <w:ind w:left="1540"/>
    </w:pPr>
    <w:rPr>
      <w:rFonts w:cs="Times New Roman"/>
      <w:noProof w:val="0"/>
      <w:color w:val="auto"/>
      <w:sz w:val="18"/>
      <w:szCs w:val="18"/>
      <w:lang w:val="es-ES_tradnl" w:eastAsia="en-US"/>
    </w:rPr>
  </w:style>
  <w:style w:type="paragraph" w:styleId="TDC9">
    <w:name w:val="toc 9"/>
    <w:basedOn w:val="Normal"/>
    <w:next w:val="Normal"/>
    <w:autoRedefine/>
    <w:uiPriority w:val="39"/>
    <w:unhideWhenUsed/>
    <w:rsid w:val="00853B0C"/>
    <w:pPr>
      <w:spacing w:after="0"/>
      <w:ind w:left="1760"/>
    </w:pPr>
    <w:rPr>
      <w:rFonts w:cs="Times New Roman"/>
      <w:noProof w:val="0"/>
      <w:color w:val="auto"/>
      <w:sz w:val="18"/>
      <w:szCs w:val="18"/>
      <w:lang w:val="es-ES_tradnl" w:eastAsia="en-US"/>
    </w:rPr>
  </w:style>
  <w:style w:type="character" w:styleId="Nmerodepgina">
    <w:name w:val="page number"/>
    <w:basedOn w:val="Fuentedeprrafopredeter"/>
    <w:rsid w:val="00853B0C"/>
  </w:style>
  <w:style w:type="paragraph" w:customStyle="1" w:styleId="TextoFigura">
    <w:name w:val="Texto Figura"/>
    <w:basedOn w:val="Normal"/>
    <w:link w:val="TextoFiguraCar"/>
    <w:qFormat/>
    <w:rsid w:val="00853B0C"/>
    <w:pPr>
      <w:jc w:val="center"/>
    </w:pPr>
    <w:rPr>
      <w:rFonts w:ascii="Trebuchet MS" w:hAnsi="Trebuchet MS" w:cs="Times New Roman"/>
      <w:i/>
      <w:noProof w:val="0"/>
      <w:color w:val="auto"/>
      <w:sz w:val="20"/>
      <w:szCs w:val="20"/>
      <w:lang w:val="es-ES_tradnl" w:eastAsia="en-US"/>
    </w:rPr>
  </w:style>
  <w:style w:type="character" w:customStyle="1" w:styleId="TextoFiguraCar">
    <w:name w:val="Texto Figura Car"/>
    <w:link w:val="TextoFigura"/>
    <w:rsid w:val="00853B0C"/>
    <w:rPr>
      <w:rFonts w:ascii="Trebuchet MS" w:eastAsia="Calibri" w:hAnsi="Trebuchet MS" w:cs="Times New Roman"/>
      <w:i/>
      <w:sz w:val="20"/>
      <w:szCs w:val="20"/>
      <w:lang w:val="es-ES_tradnl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853B0C"/>
    <w:rPr>
      <w:rFonts w:ascii="Lucida Grande" w:hAnsi="Lucida Grande" w:cs="Lucida Grande"/>
      <w:noProof w:val="0"/>
      <w:color w:val="auto"/>
      <w:sz w:val="24"/>
      <w:szCs w:val="24"/>
      <w:lang w:val="es-ES_tradnl" w:eastAsia="en-US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853B0C"/>
    <w:rPr>
      <w:rFonts w:ascii="Lucida Grande" w:eastAsia="Calibri" w:hAnsi="Lucida Grande" w:cs="Lucida Grande"/>
      <w:sz w:val="24"/>
      <w:szCs w:val="24"/>
      <w:lang w:val="es-ES_tradnl"/>
    </w:rPr>
  </w:style>
  <w:style w:type="character" w:customStyle="1" w:styleId="label">
    <w:name w:val="label"/>
    <w:basedOn w:val="Fuentedeprrafopredeter"/>
    <w:rsid w:val="00853B0C"/>
    <w:rPr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853B0C"/>
    <w:rPr>
      <w:strike w:val="0"/>
      <w:dstrike w:val="0"/>
      <w:color w:val="000000"/>
      <w:u w:val="none"/>
      <w:effect w:val="none"/>
    </w:rPr>
  </w:style>
  <w:style w:type="paragraph" w:customStyle="1" w:styleId="important">
    <w:name w:val="important"/>
    <w:basedOn w:val="Normal"/>
    <w:rsid w:val="00853B0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b/>
      <w:bCs/>
      <w:noProof w:val="0"/>
      <w:color w:val="FF0000"/>
      <w:sz w:val="26"/>
      <w:szCs w:val="26"/>
    </w:rPr>
  </w:style>
  <w:style w:type="paragraph" w:customStyle="1" w:styleId="notprintable">
    <w:name w:val="notprintable"/>
    <w:basedOn w:val="Normal"/>
    <w:rsid w:val="00853B0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noProof w:val="0"/>
      <w:vanish/>
      <w:color w:val="auto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index 2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560D7E"/>
    <w:rPr>
      <w:rFonts w:ascii="Calibri" w:eastAsia="Calibri" w:hAnsi="Calibri" w:cs="Calibri"/>
      <w:noProof/>
      <w:color w:val="000000"/>
      <w:lang w:eastAsia="es-CL"/>
    </w:rPr>
  </w:style>
  <w:style w:type="paragraph" w:styleId="Ttulo1">
    <w:name w:val="heading 1"/>
    <w:basedOn w:val="Normal"/>
    <w:next w:val="Normal"/>
    <w:link w:val="Ttulo1Car"/>
    <w:uiPriority w:val="9"/>
    <w:qFormat/>
    <w:rsid w:val="00853B0C"/>
    <w:pPr>
      <w:spacing w:before="480" w:after="120"/>
      <w:outlineLvl w:val="0"/>
    </w:pPr>
    <w:rPr>
      <w:b/>
      <w:sz w:val="4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853B0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qFormat/>
    <w:rsid w:val="00560D7E"/>
    <w:pPr>
      <w:spacing w:before="280" w:after="80"/>
      <w:outlineLvl w:val="2"/>
    </w:pPr>
    <w:rPr>
      <w:b/>
      <w:sz w:val="28"/>
    </w:rPr>
  </w:style>
  <w:style w:type="paragraph" w:styleId="Ttulo4">
    <w:name w:val="heading 4"/>
    <w:basedOn w:val="Normal"/>
    <w:next w:val="Normal"/>
    <w:link w:val="Ttulo4Car"/>
    <w:uiPriority w:val="9"/>
    <w:qFormat/>
    <w:rsid w:val="00560D7E"/>
    <w:pPr>
      <w:spacing w:before="240" w:after="40"/>
      <w:outlineLvl w:val="3"/>
    </w:pPr>
    <w:rPr>
      <w:b/>
      <w:sz w:val="24"/>
    </w:rPr>
  </w:style>
  <w:style w:type="paragraph" w:styleId="Ttulo5">
    <w:name w:val="heading 5"/>
    <w:basedOn w:val="Normal"/>
    <w:next w:val="Normal"/>
    <w:link w:val="Ttulo5Car"/>
    <w:qFormat/>
    <w:rsid w:val="00853B0C"/>
    <w:pPr>
      <w:spacing w:before="220" w:after="40"/>
      <w:outlineLvl w:val="4"/>
    </w:pPr>
    <w:rPr>
      <w:rFonts w:ascii="Arial" w:hAnsi="Arial"/>
      <w:b/>
      <w:sz w:val="24"/>
    </w:rPr>
  </w:style>
  <w:style w:type="paragraph" w:styleId="Ttulo6">
    <w:name w:val="heading 6"/>
    <w:basedOn w:val="Normal"/>
    <w:next w:val="Normal"/>
    <w:link w:val="Ttulo6Car"/>
    <w:rsid w:val="00853B0C"/>
    <w:pPr>
      <w:spacing w:before="200" w:after="40"/>
      <w:outlineLvl w:val="5"/>
    </w:pPr>
    <w:rPr>
      <w:b/>
      <w:sz w:val="20"/>
    </w:rPr>
  </w:style>
  <w:style w:type="paragraph" w:styleId="Ttulo7">
    <w:name w:val="heading 7"/>
    <w:basedOn w:val="Normal"/>
    <w:next w:val="Normal"/>
    <w:link w:val="Ttulo7Car"/>
    <w:uiPriority w:val="9"/>
    <w:unhideWhenUsed/>
    <w:qFormat/>
    <w:rsid w:val="00853B0C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3Car">
    <w:name w:val="Título 3 Car"/>
    <w:basedOn w:val="Fuentedeprrafopredeter"/>
    <w:link w:val="Ttulo3"/>
    <w:uiPriority w:val="9"/>
    <w:rsid w:val="00560D7E"/>
    <w:rPr>
      <w:rFonts w:ascii="Calibri" w:eastAsia="Calibri" w:hAnsi="Calibri" w:cs="Calibri"/>
      <w:b/>
      <w:noProof/>
      <w:color w:val="000000"/>
      <w:sz w:val="28"/>
      <w:lang w:eastAsia="es-CL"/>
    </w:rPr>
  </w:style>
  <w:style w:type="character" w:customStyle="1" w:styleId="Ttulo4Car">
    <w:name w:val="Título 4 Car"/>
    <w:basedOn w:val="Fuentedeprrafopredeter"/>
    <w:link w:val="Ttulo4"/>
    <w:uiPriority w:val="9"/>
    <w:rsid w:val="00560D7E"/>
    <w:rPr>
      <w:rFonts w:ascii="Calibri" w:eastAsia="Calibri" w:hAnsi="Calibri" w:cs="Calibri"/>
      <w:b/>
      <w:noProof/>
      <w:color w:val="000000"/>
      <w:sz w:val="24"/>
      <w:lang w:eastAsia="es-CL"/>
    </w:rPr>
  </w:style>
  <w:style w:type="paragraph" w:styleId="Epgrafe">
    <w:name w:val="caption"/>
    <w:basedOn w:val="Normal"/>
    <w:next w:val="Normal"/>
    <w:unhideWhenUsed/>
    <w:qFormat/>
    <w:rsid w:val="00560D7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unhideWhenUsed/>
    <w:rsid w:val="00560D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rsid w:val="00560D7E"/>
    <w:rPr>
      <w:rFonts w:ascii="Tahoma" w:eastAsia="Calibri" w:hAnsi="Tahoma" w:cs="Tahoma"/>
      <w:noProof/>
      <w:color w:val="000000"/>
      <w:sz w:val="16"/>
      <w:szCs w:val="16"/>
      <w:lang w:eastAsia="es-CL"/>
    </w:rPr>
  </w:style>
  <w:style w:type="paragraph" w:styleId="Sinespaciado">
    <w:name w:val="No Spacing"/>
    <w:uiPriority w:val="1"/>
    <w:qFormat/>
    <w:rsid w:val="00560D7E"/>
    <w:pPr>
      <w:spacing w:after="0" w:line="240" w:lineRule="auto"/>
    </w:pPr>
    <w:rPr>
      <w:rFonts w:ascii="Calibri" w:eastAsia="Calibri" w:hAnsi="Calibri" w:cs="Calibri"/>
      <w:noProof/>
      <w:color w:val="000000"/>
      <w:lang w:eastAsia="es-CL"/>
    </w:rPr>
  </w:style>
  <w:style w:type="paragraph" w:styleId="Encabezado">
    <w:name w:val="header"/>
    <w:basedOn w:val="Normal"/>
    <w:link w:val="EncabezadoCar"/>
    <w:uiPriority w:val="99"/>
    <w:unhideWhenUsed/>
    <w:rsid w:val="00560D7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0D7E"/>
    <w:rPr>
      <w:rFonts w:ascii="Calibri" w:eastAsia="Calibri" w:hAnsi="Calibri" w:cs="Calibri"/>
      <w:noProof/>
      <w:color w:val="000000"/>
      <w:lang w:eastAsia="es-CL"/>
    </w:rPr>
  </w:style>
  <w:style w:type="paragraph" w:styleId="Piedepgina">
    <w:name w:val="footer"/>
    <w:basedOn w:val="Normal"/>
    <w:link w:val="PiedepginaCar"/>
    <w:unhideWhenUsed/>
    <w:rsid w:val="00560D7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0D7E"/>
    <w:rPr>
      <w:rFonts w:ascii="Calibri" w:eastAsia="Calibri" w:hAnsi="Calibri" w:cs="Calibri"/>
      <w:noProof/>
      <w:color w:val="000000"/>
      <w:lang w:eastAsia="es-CL"/>
    </w:rPr>
  </w:style>
  <w:style w:type="character" w:customStyle="1" w:styleId="Ttulo2Car">
    <w:name w:val="Título 2 Car"/>
    <w:basedOn w:val="Fuentedeprrafopredeter"/>
    <w:link w:val="Ttulo2"/>
    <w:uiPriority w:val="9"/>
    <w:rsid w:val="00853B0C"/>
    <w:rPr>
      <w:rFonts w:asciiTheme="majorHAnsi" w:eastAsiaTheme="majorEastAsia" w:hAnsiTheme="majorHAnsi" w:cstheme="majorBidi"/>
      <w:b/>
      <w:bCs/>
      <w:noProof/>
      <w:color w:val="4F81BD" w:themeColor="accent1"/>
      <w:sz w:val="26"/>
      <w:szCs w:val="26"/>
      <w:lang w:eastAsia="es-CL"/>
    </w:rPr>
  </w:style>
  <w:style w:type="character" w:customStyle="1" w:styleId="Ttulo1Car">
    <w:name w:val="Título 1 Car"/>
    <w:basedOn w:val="Fuentedeprrafopredeter"/>
    <w:link w:val="Ttulo1"/>
    <w:uiPriority w:val="9"/>
    <w:rsid w:val="00853B0C"/>
    <w:rPr>
      <w:rFonts w:ascii="Calibri" w:eastAsia="Calibri" w:hAnsi="Calibri" w:cs="Calibri"/>
      <w:b/>
      <w:noProof/>
      <w:color w:val="000000"/>
      <w:sz w:val="48"/>
      <w:lang w:eastAsia="es-CL"/>
    </w:rPr>
  </w:style>
  <w:style w:type="character" w:customStyle="1" w:styleId="Ttulo5Car">
    <w:name w:val="Título 5 Car"/>
    <w:basedOn w:val="Fuentedeprrafopredeter"/>
    <w:link w:val="Ttulo5"/>
    <w:rsid w:val="00853B0C"/>
    <w:rPr>
      <w:rFonts w:ascii="Arial" w:eastAsia="Calibri" w:hAnsi="Arial" w:cs="Calibri"/>
      <w:b/>
      <w:noProof/>
      <w:color w:val="000000"/>
      <w:sz w:val="24"/>
      <w:lang w:eastAsia="es-CL"/>
    </w:rPr>
  </w:style>
  <w:style w:type="character" w:customStyle="1" w:styleId="Ttulo6Car">
    <w:name w:val="Título 6 Car"/>
    <w:basedOn w:val="Fuentedeprrafopredeter"/>
    <w:link w:val="Ttulo6"/>
    <w:rsid w:val="00853B0C"/>
    <w:rPr>
      <w:rFonts w:ascii="Calibri" w:eastAsia="Calibri" w:hAnsi="Calibri" w:cs="Calibri"/>
      <w:b/>
      <w:noProof/>
      <w:color w:val="000000"/>
      <w:sz w:val="20"/>
      <w:lang w:eastAsia="es-CL"/>
    </w:rPr>
  </w:style>
  <w:style w:type="character" w:customStyle="1" w:styleId="Ttulo7Car">
    <w:name w:val="Título 7 Car"/>
    <w:basedOn w:val="Fuentedeprrafopredeter"/>
    <w:link w:val="Ttulo7"/>
    <w:uiPriority w:val="9"/>
    <w:rsid w:val="00853B0C"/>
    <w:rPr>
      <w:rFonts w:asciiTheme="majorHAnsi" w:eastAsiaTheme="majorEastAsia" w:hAnsiTheme="majorHAnsi" w:cstheme="majorBidi"/>
      <w:i/>
      <w:iCs/>
      <w:noProof/>
      <w:color w:val="404040" w:themeColor="text1" w:themeTint="BF"/>
      <w:lang w:eastAsia="es-CL"/>
    </w:rPr>
  </w:style>
  <w:style w:type="paragraph" w:styleId="Ttulo">
    <w:name w:val="Title"/>
    <w:basedOn w:val="Normal"/>
    <w:next w:val="Normal"/>
    <w:link w:val="TtuloCar"/>
    <w:rsid w:val="00853B0C"/>
    <w:pPr>
      <w:spacing w:before="480" w:after="120"/>
    </w:pPr>
    <w:rPr>
      <w:b/>
      <w:sz w:val="72"/>
    </w:rPr>
  </w:style>
  <w:style w:type="character" w:customStyle="1" w:styleId="TtuloCar">
    <w:name w:val="Título Car"/>
    <w:basedOn w:val="Fuentedeprrafopredeter"/>
    <w:link w:val="Ttulo"/>
    <w:rsid w:val="00853B0C"/>
    <w:rPr>
      <w:rFonts w:ascii="Calibri" w:eastAsia="Calibri" w:hAnsi="Calibri" w:cs="Calibri"/>
      <w:b/>
      <w:noProof/>
      <w:color w:val="000000"/>
      <w:sz w:val="72"/>
      <w:lang w:eastAsia="es-CL"/>
    </w:rPr>
  </w:style>
  <w:style w:type="paragraph" w:styleId="Subttulo">
    <w:name w:val="Subtitle"/>
    <w:basedOn w:val="Normal"/>
    <w:next w:val="Normal"/>
    <w:link w:val="SubttuloCar"/>
    <w:rsid w:val="00853B0C"/>
    <w:pPr>
      <w:spacing w:before="360" w:after="80"/>
    </w:pPr>
    <w:rPr>
      <w:rFonts w:ascii="Georgia" w:eastAsia="Georgia" w:hAnsi="Georgia" w:cs="Georgia"/>
      <w:i/>
      <w:color w:val="666666"/>
      <w:sz w:val="48"/>
    </w:rPr>
  </w:style>
  <w:style w:type="character" w:customStyle="1" w:styleId="SubttuloCar">
    <w:name w:val="Subtítulo Car"/>
    <w:basedOn w:val="Fuentedeprrafopredeter"/>
    <w:link w:val="Subttulo"/>
    <w:rsid w:val="00853B0C"/>
    <w:rPr>
      <w:rFonts w:ascii="Georgia" w:eastAsia="Georgia" w:hAnsi="Georgia" w:cs="Georgia"/>
      <w:i/>
      <w:noProof/>
      <w:color w:val="666666"/>
      <w:sz w:val="48"/>
      <w:lang w:eastAsia="es-CL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853B0C"/>
    <w:pPr>
      <w:keepNext/>
      <w:keepLines/>
      <w:spacing w:after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TDC1">
    <w:name w:val="toc 1"/>
    <w:basedOn w:val="Normal"/>
    <w:next w:val="Normal"/>
    <w:autoRedefine/>
    <w:uiPriority w:val="39"/>
    <w:unhideWhenUsed/>
    <w:rsid w:val="00853B0C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53B0C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853B0C"/>
    <w:rPr>
      <w:color w:val="0000FF" w:themeColor="hyperlink"/>
      <w:u w:val="single"/>
    </w:rPr>
  </w:style>
  <w:style w:type="paragraph" w:styleId="Prrafodelista">
    <w:name w:val="List Paragraph"/>
    <w:basedOn w:val="Normal"/>
    <w:uiPriority w:val="34"/>
    <w:qFormat/>
    <w:rsid w:val="00853B0C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853B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  <w:style w:type="paragraph" w:styleId="TDC3">
    <w:name w:val="toc 3"/>
    <w:basedOn w:val="Normal"/>
    <w:next w:val="Normal"/>
    <w:autoRedefine/>
    <w:uiPriority w:val="39"/>
    <w:unhideWhenUsed/>
    <w:rsid w:val="00853B0C"/>
    <w:pPr>
      <w:spacing w:after="100"/>
      <w:ind w:left="440"/>
    </w:pPr>
  </w:style>
  <w:style w:type="paragraph" w:customStyle="1" w:styleId="TableContent">
    <w:name w:val="TableContent"/>
    <w:basedOn w:val="Normal"/>
    <w:rsid w:val="00853B0C"/>
    <w:pPr>
      <w:spacing w:before="80" w:after="40" w:line="240" w:lineRule="auto"/>
      <w:ind w:left="144" w:right="144"/>
    </w:pPr>
    <w:rPr>
      <w:rFonts w:ascii="Arial" w:eastAsia="Times New Roman" w:hAnsi="Arial" w:cs="Times New Roman"/>
      <w:color w:val="auto"/>
      <w:sz w:val="20"/>
      <w:szCs w:val="24"/>
      <w:lang w:val="en-GB" w:eastAsia="en-GB"/>
    </w:rPr>
  </w:style>
  <w:style w:type="paragraph" w:styleId="Textoindependiente3">
    <w:name w:val="Body Text 3"/>
    <w:basedOn w:val="Normal"/>
    <w:link w:val="Textoindependiente3Car"/>
    <w:semiHidden/>
    <w:rsid w:val="00853B0C"/>
    <w:pPr>
      <w:spacing w:after="0" w:line="240" w:lineRule="auto"/>
      <w:jc w:val="both"/>
    </w:pPr>
    <w:rPr>
      <w:rFonts w:ascii="Times New Roman" w:eastAsia="Times New Roman" w:hAnsi="Times New Roman" w:cs="Times New Roman"/>
      <w:i/>
      <w:iCs/>
      <w:color w:val="auto"/>
      <w:sz w:val="24"/>
      <w:szCs w:val="20"/>
      <w:lang w:val="es-ES" w:eastAsia="en-US"/>
    </w:rPr>
  </w:style>
  <w:style w:type="character" w:customStyle="1" w:styleId="Textoindependiente3Car">
    <w:name w:val="Texto independiente 3 Car"/>
    <w:basedOn w:val="Fuentedeprrafopredeter"/>
    <w:link w:val="Textoindependiente3"/>
    <w:semiHidden/>
    <w:rsid w:val="00853B0C"/>
    <w:rPr>
      <w:rFonts w:ascii="Times New Roman" w:eastAsia="Times New Roman" w:hAnsi="Times New Roman" w:cs="Times New Roman"/>
      <w:i/>
      <w:iCs/>
      <w:noProof/>
      <w:sz w:val="24"/>
      <w:szCs w:val="20"/>
      <w:lang w:val="es-ES"/>
    </w:rPr>
  </w:style>
  <w:style w:type="paragraph" w:styleId="ndice2">
    <w:name w:val="index 2"/>
    <w:basedOn w:val="Normal"/>
    <w:next w:val="Normal"/>
    <w:autoRedefine/>
    <w:semiHidden/>
    <w:unhideWhenUsed/>
    <w:rsid w:val="00853B0C"/>
    <w:pPr>
      <w:ind w:left="440" w:hanging="220"/>
    </w:pPr>
    <w:rPr>
      <w:rFonts w:cs="Times New Roman"/>
      <w:noProof w:val="0"/>
      <w:color w:val="auto"/>
      <w:lang w:eastAsia="en-US"/>
    </w:rPr>
  </w:style>
  <w:style w:type="paragraph" w:styleId="Tabladeilustraciones">
    <w:name w:val="table of figures"/>
    <w:basedOn w:val="Normal"/>
    <w:next w:val="Normal"/>
    <w:uiPriority w:val="99"/>
    <w:unhideWhenUsed/>
    <w:rsid w:val="00853B0C"/>
    <w:pPr>
      <w:spacing w:after="0"/>
    </w:pPr>
  </w:style>
  <w:style w:type="character" w:styleId="Textoennegrita">
    <w:name w:val="Strong"/>
    <w:uiPriority w:val="22"/>
    <w:qFormat/>
    <w:rsid w:val="00853B0C"/>
    <w:rPr>
      <w:b/>
      <w:bCs/>
    </w:rPr>
  </w:style>
  <w:style w:type="table" w:styleId="Tablaconcuadrcula">
    <w:name w:val="Table Grid"/>
    <w:basedOn w:val="Tablanormal"/>
    <w:uiPriority w:val="59"/>
    <w:rsid w:val="00853B0C"/>
    <w:pPr>
      <w:spacing w:after="0" w:line="240" w:lineRule="auto"/>
    </w:pPr>
    <w:rPr>
      <w:rFonts w:eastAsiaTheme="minorEastAsia"/>
      <w:lang w:eastAsia="es-C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Fuentedeprrafopredeter"/>
    <w:rsid w:val="00853B0C"/>
  </w:style>
  <w:style w:type="paragraph" w:styleId="Textonotapie">
    <w:name w:val="footnote text"/>
    <w:basedOn w:val="Normal"/>
    <w:link w:val="TextonotapieCar"/>
    <w:uiPriority w:val="99"/>
    <w:semiHidden/>
    <w:unhideWhenUsed/>
    <w:rsid w:val="00853B0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853B0C"/>
    <w:rPr>
      <w:rFonts w:ascii="Calibri" w:eastAsia="Calibri" w:hAnsi="Calibri" w:cs="Calibri"/>
      <w:noProof/>
      <w:color w:val="000000"/>
      <w:sz w:val="20"/>
      <w:szCs w:val="20"/>
      <w:lang w:eastAsia="es-CL"/>
    </w:rPr>
  </w:style>
  <w:style w:type="character" w:styleId="Refdenotaalpie">
    <w:name w:val="footnote reference"/>
    <w:basedOn w:val="Fuentedeprrafopredeter"/>
    <w:uiPriority w:val="99"/>
    <w:semiHidden/>
    <w:unhideWhenUsed/>
    <w:rsid w:val="00853B0C"/>
    <w:rPr>
      <w:vertAlign w:val="superscript"/>
    </w:rPr>
  </w:style>
  <w:style w:type="character" w:customStyle="1" w:styleId="a">
    <w:name w:val="a"/>
    <w:basedOn w:val="Fuentedeprrafopredeter"/>
    <w:rsid w:val="00853B0C"/>
  </w:style>
  <w:style w:type="character" w:customStyle="1" w:styleId="l6">
    <w:name w:val="l6"/>
    <w:basedOn w:val="Fuentedeprrafopredeter"/>
    <w:rsid w:val="00853B0C"/>
  </w:style>
  <w:style w:type="character" w:customStyle="1" w:styleId="kn">
    <w:name w:val="kn"/>
    <w:basedOn w:val="Fuentedeprrafopredeter"/>
    <w:rsid w:val="00853B0C"/>
  </w:style>
  <w:style w:type="paragraph" w:customStyle="1" w:styleId="TableHeader">
    <w:name w:val="TableHeader"/>
    <w:basedOn w:val="Normal"/>
    <w:rsid w:val="00853B0C"/>
    <w:pPr>
      <w:spacing w:before="120" w:after="80" w:line="240" w:lineRule="auto"/>
      <w:ind w:left="144" w:right="144"/>
    </w:pPr>
    <w:rPr>
      <w:rFonts w:ascii="Arial" w:eastAsia="Times New Roman" w:hAnsi="Arial" w:cs="Times New Roman"/>
      <w:b/>
      <w:noProof w:val="0"/>
      <w:color w:val="FFFFFF"/>
      <w:szCs w:val="24"/>
      <w:lang w:val="en-GB" w:eastAsia="en-GB"/>
    </w:rPr>
  </w:style>
  <w:style w:type="paragraph" w:customStyle="1" w:styleId="DocumentTitle">
    <w:name w:val="Document Title"/>
    <w:basedOn w:val="Normal"/>
    <w:rsid w:val="00853B0C"/>
    <w:pPr>
      <w:spacing w:after="0" w:line="240" w:lineRule="auto"/>
      <w:jc w:val="center"/>
    </w:pPr>
    <w:rPr>
      <w:rFonts w:ascii="Arial" w:eastAsia="Times New Roman" w:hAnsi="Arial" w:cs="Times New Roman"/>
      <w:b/>
      <w:noProof w:val="0"/>
      <w:color w:val="auto"/>
      <w:sz w:val="52"/>
      <w:szCs w:val="24"/>
      <w:lang w:val="en-GB" w:eastAsia="en-GB"/>
    </w:rPr>
  </w:style>
  <w:style w:type="paragraph" w:customStyle="1" w:styleId="Information">
    <w:name w:val="Information"/>
    <w:basedOn w:val="Normal"/>
    <w:rsid w:val="00853B0C"/>
    <w:pPr>
      <w:spacing w:after="0" w:line="240" w:lineRule="auto"/>
      <w:jc w:val="center"/>
    </w:pPr>
    <w:rPr>
      <w:rFonts w:ascii="Arial" w:eastAsia="Times New Roman" w:hAnsi="Arial" w:cs="Times New Roman"/>
      <w:b/>
      <w:noProof w:val="0"/>
      <w:color w:val="auto"/>
      <w:sz w:val="28"/>
      <w:szCs w:val="20"/>
      <w:lang w:val="en-GB" w:eastAsia="en-GB"/>
    </w:rPr>
  </w:style>
  <w:style w:type="paragraph" w:customStyle="1" w:styleId="Diagram">
    <w:name w:val="Diagram"/>
    <w:basedOn w:val="Normal"/>
    <w:rsid w:val="00853B0C"/>
    <w:pPr>
      <w:spacing w:after="0" w:line="240" w:lineRule="auto"/>
    </w:pPr>
    <w:rPr>
      <w:rFonts w:ascii="Arial" w:eastAsia="Times New Roman" w:hAnsi="Arial" w:cs="Times New Roman"/>
      <w:noProof w:val="0"/>
      <w:color w:val="auto"/>
      <w:sz w:val="20"/>
      <w:szCs w:val="24"/>
      <w:lang w:val="en-GB" w:eastAsia="en-GB"/>
    </w:rPr>
  </w:style>
  <w:style w:type="paragraph" w:customStyle="1" w:styleId="ReportTitle">
    <w:name w:val="Report Title"/>
    <w:basedOn w:val="PageTitle"/>
    <w:rsid w:val="00853B0C"/>
    <w:rPr>
      <w:b/>
      <w:sz w:val="48"/>
    </w:rPr>
  </w:style>
  <w:style w:type="paragraph" w:customStyle="1" w:styleId="PageTitle">
    <w:name w:val="Page Title"/>
    <w:basedOn w:val="Normal"/>
    <w:rsid w:val="00853B0C"/>
    <w:pPr>
      <w:spacing w:before="240" w:after="0" w:line="240" w:lineRule="auto"/>
      <w:jc w:val="center"/>
    </w:pPr>
    <w:rPr>
      <w:rFonts w:ascii="Arial" w:eastAsia="Times New Roman" w:hAnsi="Arial" w:cs="Times New Roman"/>
      <w:noProof w:val="0"/>
      <w:color w:val="auto"/>
      <w:sz w:val="40"/>
      <w:szCs w:val="20"/>
      <w:lang w:val="en-GB" w:eastAsia="en-GB"/>
    </w:rPr>
  </w:style>
  <w:style w:type="paragraph" w:customStyle="1" w:styleId="HLine">
    <w:name w:val="H Line"/>
    <w:basedOn w:val="DocumentTitle"/>
    <w:rsid w:val="00853B0C"/>
    <w:pPr>
      <w:pBdr>
        <w:bottom w:val="single" w:sz="18" w:space="1" w:color="1569BC"/>
      </w:pBdr>
    </w:pPr>
    <w:rPr>
      <w:bCs/>
      <w:szCs w:val="20"/>
    </w:rPr>
  </w:style>
  <w:style w:type="paragraph" w:customStyle="1" w:styleId="DiagramType">
    <w:name w:val="DiagramType"/>
    <w:basedOn w:val="Normal"/>
    <w:rsid w:val="00853B0C"/>
    <w:pPr>
      <w:spacing w:after="0" w:line="240" w:lineRule="auto"/>
    </w:pPr>
    <w:rPr>
      <w:rFonts w:ascii="Arial" w:eastAsia="Times New Roman" w:hAnsi="Arial" w:cs="Times New Roman"/>
      <w:b/>
      <w:noProof w:val="0"/>
      <w:color w:val="auto"/>
      <w:sz w:val="28"/>
      <w:szCs w:val="24"/>
      <w:lang w:val="en-GB" w:eastAsia="en-GB"/>
    </w:rPr>
  </w:style>
  <w:style w:type="paragraph" w:customStyle="1" w:styleId="ReportInformation">
    <w:name w:val="Report Information"/>
    <w:basedOn w:val="ReportTitle"/>
    <w:rsid w:val="00853B0C"/>
    <w:rPr>
      <w:sz w:val="32"/>
    </w:rPr>
  </w:style>
  <w:style w:type="character" w:customStyle="1" w:styleId="mw-headline">
    <w:name w:val="mw-headline"/>
    <w:basedOn w:val="Fuentedeprrafopredeter"/>
    <w:rsid w:val="00853B0C"/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853B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noProof w:val="0"/>
      <w:color w:val="auto"/>
      <w:sz w:val="20"/>
      <w:szCs w:val="20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853B0C"/>
    <w:rPr>
      <w:rFonts w:ascii="Courier New" w:eastAsia="Times New Roman" w:hAnsi="Courier New" w:cs="Courier New"/>
      <w:sz w:val="20"/>
      <w:szCs w:val="20"/>
      <w:lang w:eastAsia="es-CL"/>
    </w:rPr>
  </w:style>
  <w:style w:type="character" w:styleId="Refdecomentario">
    <w:name w:val="annotation reference"/>
    <w:basedOn w:val="Fuentedeprrafopredeter"/>
    <w:uiPriority w:val="99"/>
    <w:semiHidden/>
    <w:unhideWhenUsed/>
    <w:rsid w:val="00853B0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853B0C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853B0C"/>
    <w:rPr>
      <w:rFonts w:ascii="Calibri" w:eastAsia="Calibri" w:hAnsi="Calibri" w:cs="Calibri"/>
      <w:noProof/>
      <w:color w:val="000000"/>
      <w:sz w:val="20"/>
      <w:szCs w:val="20"/>
      <w:lang w:eastAsia="es-CL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53B0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53B0C"/>
    <w:rPr>
      <w:rFonts w:ascii="Calibri" w:eastAsia="Calibri" w:hAnsi="Calibri" w:cs="Calibri"/>
      <w:b/>
      <w:bCs/>
      <w:noProof/>
      <w:color w:val="000000"/>
      <w:sz w:val="20"/>
      <w:szCs w:val="20"/>
      <w:lang w:eastAsia="es-CL"/>
    </w:rPr>
  </w:style>
  <w:style w:type="paragraph" w:styleId="TDC4">
    <w:name w:val="toc 4"/>
    <w:basedOn w:val="Normal"/>
    <w:next w:val="Normal"/>
    <w:autoRedefine/>
    <w:uiPriority w:val="39"/>
    <w:unhideWhenUsed/>
    <w:rsid w:val="00853B0C"/>
    <w:pPr>
      <w:spacing w:after="100"/>
      <w:ind w:left="660"/>
    </w:pPr>
  </w:style>
  <w:style w:type="paragraph" w:styleId="TDC5">
    <w:name w:val="toc 5"/>
    <w:basedOn w:val="Normal"/>
    <w:next w:val="Normal"/>
    <w:autoRedefine/>
    <w:uiPriority w:val="39"/>
    <w:unhideWhenUsed/>
    <w:rsid w:val="00853B0C"/>
    <w:pPr>
      <w:spacing w:after="100"/>
      <w:ind w:left="880"/>
    </w:pPr>
  </w:style>
  <w:style w:type="paragraph" w:customStyle="1" w:styleId="TituloDetalle">
    <w:name w:val="Titulo Detalle"/>
    <w:basedOn w:val="Normal"/>
    <w:rsid w:val="00853B0C"/>
    <w:pPr>
      <w:pBdr>
        <w:top w:val="single" w:sz="4" w:space="15" w:color="C0C0C0"/>
        <w:bottom w:val="single" w:sz="4" w:space="15" w:color="C0C0C0"/>
      </w:pBdr>
      <w:suppressAutoHyphens/>
      <w:spacing w:after="0" w:line="240" w:lineRule="auto"/>
      <w:ind w:left="4139"/>
      <w:jc w:val="both"/>
    </w:pPr>
    <w:rPr>
      <w:rFonts w:ascii="Arial Black" w:eastAsia="Times New Roman" w:hAnsi="Arial Black" w:cs="Times New Roman"/>
      <w:noProof w:val="0"/>
      <w:color w:val="999999"/>
      <w:sz w:val="32"/>
      <w:szCs w:val="32"/>
      <w:lang w:val="es-ES_tradnl" w:eastAsia="ar-SA"/>
    </w:rPr>
  </w:style>
  <w:style w:type="paragraph" w:customStyle="1" w:styleId="Estilo1">
    <w:name w:val="Estilo1"/>
    <w:basedOn w:val="Ttulo1"/>
    <w:rsid w:val="00853B0C"/>
    <w:pPr>
      <w:keepNext/>
      <w:widowControl w:val="0"/>
      <w:pBdr>
        <w:bottom w:val="single" w:sz="4" w:space="2" w:color="C0C0C0"/>
      </w:pBdr>
      <w:suppressAutoHyphens/>
      <w:spacing w:before="0" w:after="240" w:line="360" w:lineRule="auto"/>
      <w:ind w:right="-1528"/>
    </w:pPr>
    <w:rPr>
      <w:rFonts w:ascii="Trebuchet MS" w:eastAsia="Times New Roman" w:hAnsi="Trebuchet MS" w:cs="Arial"/>
      <w:bCs/>
      <w:caps/>
      <w:noProof w:val="0"/>
      <w:color w:val="808080"/>
      <w:kern w:val="1"/>
      <w:sz w:val="24"/>
      <w:szCs w:val="24"/>
      <w:lang w:val="es-NI" w:eastAsia="ar-SA"/>
    </w:rPr>
  </w:style>
  <w:style w:type="paragraph" w:customStyle="1" w:styleId="Estilo2">
    <w:name w:val="Estilo2"/>
    <w:basedOn w:val="Ttulo2"/>
    <w:rsid w:val="00853B0C"/>
    <w:pPr>
      <w:keepLines w:val="0"/>
      <w:tabs>
        <w:tab w:val="num" w:pos="432"/>
      </w:tabs>
      <w:spacing w:before="240" w:after="60" w:line="360" w:lineRule="auto"/>
      <w:ind w:left="432" w:hanging="432"/>
    </w:pPr>
    <w:rPr>
      <w:rFonts w:ascii="Trebuchet MS" w:eastAsia="Times New Roman" w:hAnsi="Trebuchet MS" w:cs="Arial"/>
      <w:iCs/>
      <w:noProof w:val="0"/>
      <w:color w:val="808080"/>
      <w:sz w:val="24"/>
      <w:szCs w:val="24"/>
      <w:lang w:val="x-none" w:eastAsia="ar-SA"/>
    </w:rPr>
  </w:style>
  <w:style w:type="paragraph" w:customStyle="1" w:styleId="BorrarFormato">
    <w:name w:val="Borrar Formato"/>
    <w:basedOn w:val="Estilo2"/>
    <w:rsid w:val="00853B0C"/>
    <w:pPr>
      <w:numPr>
        <w:ilvl w:val="3"/>
      </w:numPr>
      <w:tabs>
        <w:tab w:val="num" w:pos="432"/>
        <w:tab w:val="left" w:pos="1080"/>
      </w:tabs>
      <w:ind w:left="432" w:hanging="432"/>
    </w:pPr>
    <w:rPr>
      <w:rFonts w:eastAsia="Arial Unicode MS" w:cs="Arial Unicode MS"/>
      <w:sz w:val="22"/>
      <w:szCs w:val="22"/>
    </w:rPr>
  </w:style>
  <w:style w:type="paragraph" w:styleId="TDC6">
    <w:name w:val="toc 6"/>
    <w:basedOn w:val="Normal"/>
    <w:next w:val="Normal"/>
    <w:autoRedefine/>
    <w:uiPriority w:val="39"/>
    <w:unhideWhenUsed/>
    <w:rsid w:val="00853B0C"/>
    <w:pPr>
      <w:spacing w:after="0"/>
      <w:ind w:left="1100"/>
    </w:pPr>
    <w:rPr>
      <w:rFonts w:cs="Times New Roman"/>
      <w:noProof w:val="0"/>
      <w:color w:val="auto"/>
      <w:sz w:val="18"/>
      <w:szCs w:val="18"/>
      <w:lang w:val="es-ES_tradnl" w:eastAsia="en-US"/>
    </w:rPr>
  </w:style>
  <w:style w:type="paragraph" w:styleId="TDC7">
    <w:name w:val="toc 7"/>
    <w:basedOn w:val="Normal"/>
    <w:next w:val="Normal"/>
    <w:autoRedefine/>
    <w:uiPriority w:val="39"/>
    <w:unhideWhenUsed/>
    <w:rsid w:val="00853B0C"/>
    <w:pPr>
      <w:spacing w:after="0"/>
      <w:ind w:left="1320"/>
    </w:pPr>
    <w:rPr>
      <w:rFonts w:cs="Times New Roman"/>
      <w:noProof w:val="0"/>
      <w:color w:val="auto"/>
      <w:sz w:val="18"/>
      <w:szCs w:val="18"/>
      <w:lang w:val="es-ES_tradnl" w:eastAsia="en-US"/>
    </w:rPr>
  </w:style>
  <w:style w:type="paragraph" w:styleId="TDC8">
    <w:name w:val="toc 8"/>
    <w:basedOn w:val="Normal"/>
    <w:next w:val="Normal"/>
    <w:autoRedefine/>
    <w:uiPriority w:val="39"/>
    <w:unhideWhenUsed/>
    <w:rsid w:val="00853B0C"/>
    <w:pPr>
      <w:spacing w:after="0"/>
      <w:ind w:left="1540"/>
    </w:pPr>
    <w:rPr>
      <w:rFonts w:cs="Times New Roman"/>
      <w:noProof w:val="0"/>
      <w:color w:val="auto"/>
      <w:sz w:val="18"/>
      <w:szCs w:val="18"/>
      <w:lang w:val="es-ES_tradnl" w:eastAsia="en-US"/>
    </w:rPr>
  </w:style>
  <w:style w:type="paragraph" w:styleId="TDC9">
    <w:name w:val="toc 9"/>
    <w:basedOn w:val="Normal"/>
    <w:next w:val="Normal"/>
    <w:autoRedefine/>
    <w:uiPriority w:val="39"/>
    <w:unhideWhenUsed/>
    <w:rsid w:val="00853B0C"/>
    <w:pPr>
      <w:spacing w:after="0"/>
      <w:ind w:left="1760"/>
    </w:pPr>
    <w:rPr>
      <w:rFonts w:cs="Times New Roman"/>
      <w:noProof w:val="0"/>
      <w:color w:val="auto"/>
      <w:sz w:val="18"/>
      <w:szCs w:val="18"/>
      <w:lang w:val="es-ES_tradnl" w:eastAsia="en-US"/>
    </w:rPr>
  </w:style>
  <w:style w:type="character" w:styleId="Nmerodepgina">
    <w:name w:val="page number"/>
    <w:basedOn w:val="Fuentedeprrafopredeter"/>
    <w:rsid w:val="00853B0C"/>
  </w:style>
  <w:style w:type="paragraph" w:customStyle="1" w:styleId="TextoFigura">
    <w:name w:val="Texto Figura"/>
    <w:basedOn w:val="Normal"/>
    <w:link w:val="TextoFiguraCar"/>
    <w:qFormat/>
    <w:rsid w:val="00853B0C"/>
    <w:pPr>
      <w:jc w:val="center"/>
    </w:pPr>
    <w:rPr>
      <w:rFonts w:ascii="Trebuchet MS" w:hAnsi="Trebuchet MS" w:cs="Times New Roman"/>
      <w:i/>
      <w:noProof w:val="0"/>
      <w:color w:val="auto"/>
      <w:sz w:val="20"/>
      <w:szCs w:val="20"/>
      <w:lang w:val="es-ES_tradnl" w:eastAsia="en-US"/>
    </w:rPr>
  </w:style>
  <w:style w:type="character" w:customStyle="1" w:styleId="TextoFiguraCar">
    <w:name w:val="Texto Figura Car"/>
    <w:link w:val="TextoFigura"/>
    <w:rsid w:val="00853B0C"/>
    <w:rPr>
      <w:rFonts w:ascii="Trebuchet MS" w:eastAsia="Calibri" w:hAnsi="Trebuchet MS" w:cs="Times New Roman"/>
      <w:i/>
      <w:sz w:val="20"/>
      <w:szCs w:val="20"/>
      <w:lang w:val="es-ES_tradnl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853B0C"/>
    <w:rPr>
      <w:rFonts w:ascii="Lucida Grande" w:hAnsi="Lucida Grande" w:cs="Lucida Grande"/>
      <w:noProof w:val="0"/>
      <w:color w:val="auto"/>
      <w:sz w:val="24"/>
      <w:szCs w:val="24"/>
      <w:lang w:val="es-ES_tradnl" w:eastAsia="en-US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853B0C"/>
    <w:rPr>
      <w:rFonts w:ascii="Lucida Grande" w:eastAsia="Calibri" w:hAnsi="Lucida Grande" w:cs="Lucida Grande"/>
      <w:sz w:val="24"/>
      <w:szCs w:val="24"/>
      <w:lang w:val="es-ES_tradnl"/>
    </w:rPr>
  </w:style>
  <w:style w:type="character" w:customStyle="1" w:styleId="label">
    <w:name w:val="label"/>
    <w:basedOn w:val="Fuentedeprrafopredeter"/>
    <w:rsid w:val="00853B0C"/>
    <w:rPr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853B0C"/>
    <w:rPr>
      <w:strike w:val="0"/>
      <w:dstrike w:val="0"/>
      <w:color w:val="000000"/>
      <w:u w:val="none"/>
      <w:effect w:val="none"/>
    </w:rPr>
  </w:style>
  <w:style w:type="paragraph" w:customStyle="1" w:styleId="important">
    <w:name w:val="important"/>
    <w:basedOn w:val="Normal"/>
    <w:rsid w:val="00853B0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b/>
      <w:bCs/>
      <w:noProof w:val="0"/>
      <w:color w:val="FF0000"/>
      <w:sz w:val="26"/>
      <w:szCs w:val="26"/>
    </w:rPr>
  </w:style>
  <w:style w:type="paragraph" w:customStyle="1" w:styleId="notprintable">
    <w:name w:val="notprintable"/>
    <w:basedOn w:val="Normal"/>
    <w:rsid w:val="00853B0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noProof w:val="0"/>
      <w:vanish/>
      <w:color w:val="auto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8" Type="http://schemas.openxmlformats.org/officeDocument/2006/relationships/image" Target="media/image1.emf"/><Relationship Id="rId51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1" Type="http://schemas.openxmlformats.org/officeDocument/2006/relationships/numbering" Target="numbering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2.gi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38</Pages>
  <Words>4445</Words>
  <Characters>24450</Characters>
  <Application>Microsoft Office Word</Application>
  <DocSecurity>0</DocSecurity>
  <Lines>203</Lines>
  <Paragraphs>57</Paragraphs>
  <ScaleCrop>false</ScaleCrop>
  <Company/>
  <LinksUpToDate>false</LinksUpToDate>
  <CharactersWithSpaces>288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cy</dc:creator>
  <cp:keywords/>
  <dc:description/>
  <cp:lastModifiedBy>Tracy</cp:lastModifiedBy>
  <cp:revision>3</cp:revision>
  <dcterms:created xsi:type="dcterms:W3CDTF">2013-12-22T20:29:00Z</dcterms:created>
  <dcterms:modified xsi:type="dcterms:W3CDTF">2013-12-22T20:50:00Z</dcterms:modified>
</cp:coreProperties>
</file>